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tmp" ContentType="image/png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DEEC5B6" w14:textId="26D42169" w:rsidR="004F7BA7" w:rsidRPr="00024EAC" w:rsidRDefault="004F7BA7" w:rsidP="004F7BA7">
      <w:pPr>
        <w:jc w:val="center"/>
        <w:rPr>
          <w:rFonts w:ascii="仿宋" w:eastAsia="仿宋" w:hAnsi="仿宋"/>
          <w:sz w:val="72"/>
          <w:szCs w:val="72"/>
        </w:rPr>
      </w:pPr>
      <w:r w:rsidRPr="00024EAC">
        <w:rPr>
          <w:rFonts w:ascii="仿宋" w:eastAsia="仿宋" w:hAnsi="仿宋" w:hint="eastAsia"/>
          <w:sz w:val="72"/>
          <w:szCs w:val="72"/>
        </w:rPr>
        <w:t>《</w:t>
      </w:r>
      <w:proofErr w:type="spellStart"/>
      <w:r w:rsidR="00CC4147">
        <w:rPr>
          <w:rFonts w:ascii="仿宋" w:eastAsia="仿宋" w:hAnsi="仿宋" w:hint="eastAsia"/>
          <w:sz w:val="72"/>
          <w:szCs w:val="72"/>
        </w:rPr>
        <w:t>openEuler</w:t>
      </w:r>
      <w:proofErr w:type="spellEnd"/>
      <w:r w:rsidR="00CC4147">
        <w:rPr>
          <w:rFonts w:ascii="仿宋" w:eastAsia="仿宋" w:hAnsi="仿宋" w:hint="eastAsia"/>
          <w:sz w:val="72"/>
          <w:szCs w:val="72"/>
        </w:rPr>
        <w:t>内核编程</w:t>
      </w:r>
      <w:r w:rsidRPr="00024EAC">
        <w:rPr>
          <w:rFonts w:ascii="仿宋" w:eastAsia="仿宋" w:hAnsi="仿宋" w:hint="eastAsia"/>
          <w:sz w:val="72"/>
          <w:szCs w:val="72"/>
        </w:rPr>
        <w:t>》</w:t>
      </w:r>
    </w:p>
    <w:p w14:paraId="5C23A5DE" w14:textId="77777777" w:rsidR="004F7BA7" w:rsidRDefault="004F7BA7" w:rsidP="004F7BA7">
      <w:pPr>
        <w:jc w:val="center"/>
        <w:rPr>
          <w:rFonts w:ascii="华康俪金黑W8(P)" w:eastAsia="华康俪金黑W8(P)"/>
          <w:sz w:val="52"/>
          <w:szCs w:val="52"/>
        </w:rPr>
      </w:pPr>
    </w:p>
    <w:p w14:paraId="5E9F0BD0" w14:textId="77777777" w:rsidR="004F7BA7" w:rsidRPr="0020442E" w:rsidRDefault="004F7BA7" w:rsidP="004F7BA7">
      <w:pPr>
        <w:jc w:val="center"/>
        <w:rPr>
          <w:rFonts w:ascii="黑体" w:eastAsia="黑体" w:hAnsi="黑体"/>
          <w:sz w:val="48"/>
          <w:szCs w:val="48"/>
        </w:rPr>
      </w:pPr>
      <w:r w:rsidRPr="0020442E">
        <w:rPr>
          <w:rFonts w:ascii="黑体" w:eastAsia="黑体" w:hAnsi="黑体" w:hint="eastAsia"/>
          <w:sz w:val="48"/>
          <w:szCs w:val="48"/>
        </w:rPr>
        <w:t>课程讲稿</w:t>
      </w:r>
    </w:p>
    <w:p w14:paraId="1695266C" w14:textId="77777777" w:rsidR="004F7BA7" w:rsidRPr="00314DC9" w:rsidRDefault="004F7BA7" w:rsidP="004F7BA7">
      <w:pPr>
        <w:jc w:val="center"/>
        <w:rPr>
          <w:rFonts w:ascii="华康俪金黑W8(P)" w:eastAsia="华康俪金黑W8(P)"/>
          <w:b/>
          <w:bCs/>
          <w:sz w:val="52"/>
          <w:szCs w:val="52"/>
        </w:rPr>
      </w:pPr>
    </w:p>
    <w:p w14:paraId="72EFBA60" w14:textId="37EC93CC" w:rsidR="004F7BA7" w:rsidRPr="00314DC9" w:rsidRDefault="004F7BA7" w:rsidP="004F7BA7">
      <w:pPr>
        <w:jc w:val="center"/>
        <w:rPr>
          <w:rFonts w:eastAsia="隶书"/>
          <w:sz w:val="40"/>
          <w:szCs w:val="32"/>
        </w:rPr>
      </w:pPr>
      <w:r w:rsidRPr="00314DC9">
        <w:rPr>
          <w:rFonts w:eastAsia="隶书" w:hint="eastAsia"/>
          <w:sz w:val="40"/>
          <w:szCs w:val="32"/>
        </w:rPr>
        <w:t>第</w:t>
      </w:r>
      <w:r>
        <w:rPr>
          <w:rFonts w:eastAsia="隶书" w:hint="eastAsia"/>
          <w:sz w:val="40"/>
          <w:szCs w:val="32"/>
        </w:rPr>
        <w:t>一</w:t>
      </w:r>
      <w:r w:rsidRPr="00314DC9">
        <w:rPr>
          <w:rFonts w:eastAsia="隶书" w:hint="eastAsia"/>
          <w:sz w:val="40"/>
          <w:szCs w:val="32"/>
        </w:rPr>
        <w:t>章</w:t>
      </w:r>
      <w:r>
        <w:rPr>
          <w:rFonts w:eastAsia="隶书"/>
          <w:sz w:val="40"/>
          <w:szCs w:val="32"/>
        </w:rPr>
        <w:t xml:space="preserve"> </w:t>
      </w:r>
      <w:r w:rsidRPr="00314DC9">
        <w:rPr>
          <w:rFonts w:eastAsia="隶书" w:hint="eastAsia"/>
          <w:sz w:val="40"/>
          <w:szCs w:val="32"/>
        </w:rPr>
        <w:t>第</w:t>
      </w:r>
      <w:r>
        <w:rPr>
          <w:rFonts w:eastAsia="隶书" w:hint="eastAsia"/>
          <w:sz w:val="40"/>
          <w:szCs w:val="32"/>
        </w:rPr>
        <w:t>1</w:t>
      </w:r>
      <w:r w:rsidRPr="00314DC9">
        <w:rPr>
          <w:rFonts w:eastAsia="隶书" w:hint="eastAsia"/>
          <w:sz w:val="40"/>
          <w:szCs w:val="32"/>
        </w:rPr>
        <w:t>讲</w:t>
      </w:r>
    </w:p>
    <w:p w14:paraId="71CDD71A" w14:textId="51C0779D" w:rsidR="004F7BA7" w:rsidRPr="00C3215D" w:rsidRDefault="004F7BA7" w:rsidP="004F7BA7">
      <w:pPr>
        <w:jc w:val="center"/>
        <w:rPr>
          <w:rFonts w:ascii="仿宋" w:eastAsia="仿宋" w:hAnsi="仿宋"/>
          <w:sz w:val="40"/>
          <w:szCs w:val="32"/>
        </w:rPr>
      </w:pPr>
      <w:r>
        <w:rPr>
          <w:rFonts w:ascii="仿宋" w:eastAsia="仿宋" w:hAnsi="仿宋" w:hint="eastAsia"/>
          <w:sz w:val="40"/>
          <w:szCs w:val="32"/>
        </w:rPr>
        <w:t>操作系统简史</w:t>
      </w:r>
    </w:p>
    <w:p w14:paraId="00C205BF" w14:textId="77777777" w:rsidR="004F7BA7" w:rsidRDefault="004F7BA7" w:rsidP="004F7BA7">
      <w:pPr>
        <w:spacing w:line="600" w:lineRule="exact"/>
        <w:rPr>
          <w:rFonts w:eastAsia="华文新魏"/>
          <w:sz w:val="32"/>
          <w:u w:val="single"/>
        </w:rPr>
      </w:pPr>
    </w:p>
    <w:p w14:paraId="2E632942" w14:textId="77777777" w:rsidR="004F7BA7" w:rsidRDefault="004F7BA7" w:rsidP="004F7BA7">
      <w:pPr>
        <w:rPr>
          <w:rFonts w:eastAsia="华文新魏"/>
          <w:sz w:val="44"/>
        </w:rPr>
      </w:pPr>
    </w:p>
    <w:p w14:paraId="2D329DA6" w14:textId="77777777" w:rsidR="004F7BA7" w:rsidRDefault="004F7BA7" w:rsidP="004F7BA7">
      <w:pPr>
        <w:rPr>
          <w:rFonts w:eastAsia="华文新魏"/>
          <w:sz w:val="44"/>
        </w:rPr>
      </w:pPr>
    </w:p>
    <w:p w14:paraId="09D6B207" w14:textId="77777777" w:rsidR="004F7BA7" w:rsidRDefault="004F7BA7" w:rsidP="004F7BA7">
      <w:pPr>
        <w:rPr>
          <w:rFonts w:eastAsia="华文新魏"/>
          <w:sz w:val="44"/>
        </w:rPr>
      </w:pPr>
    </w:p>
    <w:p w14:paraId="0C7861AB" w14:textId="77777777" w:rsidR="004F7BA7" w:rsidRDefault="004F7BA7" w:rsidP="004F7BA7">
      <w:pPr>
        <w:rPr>
          <w:rFonts w:eastAsia="华文新魏"/>
          <w:sz w:val="44"/>
        </w:rPr>
      </w:pPr>
    </w:p>
    <w:p w14:paraId="014791EA" w14:textId="77777777" w:rsidR="004F7BA7" w:rsidRDefault="004F7BA7" w:rsidP="004F7BA7">
      <w:pPr>
        <w:rPr>
          <w:rFonts w:eastAsia="华文新魏"/>
          <w:sz w:val="44"/>
        </w:rPr>
      </w:pPr>
    </w:p>
    <w:p w14:paraId="31B55CFE" w14:textId="77777777" w:rsidR="004F7BA7" w:rsidRDefault="004F7BA7" w:rsidP="004F7BA7">
      <w:pPr>
        <w:rPr>
          <w:rFonts w:eastAsia="华文新魏"/>
          <w:sz w:val="44"/>
        </w:rPr>
      </w:pPr>
    </w:p>
    <w:p w14:paraId="15BD4718" w14:textId="77777777" w:rsidR="004F7BA7" w:rsidRDefault="004F7BA7" w:rsidP="004F7BA7">
      <w:pPr>
        <w:rPr>
          <w:rFonts w:eastAsia="华文新魏"/>
          <w:sz w:val="44"/>
        </w:rPr>
      </w:pPr>
    </w:p>
    <w:p w14:paraId="195D1DA4" w14:textId="77777777" w:rsidR="004F7BA7" w:rsidRDefault="004F7BA7" w:rsidP="004F7BA7">
      <w:pPr>
        <w:rPr>
          <w:rFonts w:eastAsia="华文新魏"/>
          <w:sz w:val="44"/>
        </w:rPr>
      </w:pPr>
    </w:p>
    <w:p w14:paraId="2446DFB7" w14:textId="77777777" w:rsidR="004F7BA7" w:rsidRDefault="004F7BA7" w:rsidP="004F7BA7">
      <w:pPr>
        <w:rPr>
          <w:rFonts w:eastAsia="华文新魏"/>
          <w:sz w:val="44"/>
        </w:rPr>
      </w:pPr>
    </w:p>
    <w:p w14:paraId="4E013FBA" w14:textId="77777777" w:rsidR="004F7BA7" w:rsidRDefault="004F7BA7" w:rsidP="004F7BA7">
      <w:pPr>
        <w:jc w:val="center"/>
        <w:rPr>
          <w:rFonts w:ascii="楷体_GB2312" w:eastAsia="楷体_GB2312" w:hAnsi="宋体"/>
          <w:sz w:val="44"/>
        </w:rPr>
      </w:pPr>
      <w:r>
        <w:rPr>
          <w:rFonts w:ascii="楷体_GB2312" w:eastAsia="楷体_GB2312" w:hAnsi="宋体" w:hint="eastAsia"/>
          <w:sz w:val="44"/>
        </w:rPr>
        <w:t>软件所制</w:t>
      </w:r>
    </w:p>
    <w:p w14:paraId="114C29EE" w14:textId="77777777" w:rsidR="00435B7F" w:rsidRDefault="00435B7F">
      <w:pPr>
        <w:jc w:val="center"/>
        <w:rPr>
          <w:rFonts w:ascii="楷体_GB2312" w:eastAsia="楷体_GB2312" w:hAnsi="宋体"/>
          <w:sz w:val="44"/>
        </w:rPr>
      </w:pPr>
    </w:p>
    <w:p w14:paraId="31F13A8C" w14:textId="77777777" w:rsidR="00435B7F" w:rsidRDefault="00435B7F">
      <w:pPr>
        <w:jc w:val="center"/>
        <w:rPr>
          <w:rFonts w:ascii="楷体_GB2312" w:eastAsia="楷体_GB2312" w:hAnsi="宋体"/>
          <w:sz w:val="44"/>
        </w:rPr>
        <w:sectPr w:rsidR="00435B7F">
          <w:pgSz w:w="11906" w:h="16838"/>
          <w:pgMar w:top="907" w:right="1021" w:bottom="907" w:left="1134" w:header="851" w:footer="992" w:gutter="0"/>
          <w:cols w:space="720"/>
          <w:docGrid w:type="linesAndChars" w:linePitch="312"/>
        </w:sectPr>
      </w:pPr>
    </w:p>
    <w:p w14:paraId="0E5FD159" w14:textId="123B127A" w:rsidR="00E43E32" w:rsidRPr="000515BC" w:rsidRDefault="00435B7F" w:rsidP="000515BC">
      <w:pPr>
        <w:widowControl/>
        <w:spacing w:line="360" w:lineRule="auto"/>
        <w:jc w:val="center"/>
        <w:rPr>
          <w:sz w:val="32"/>
          <w:szCs w:val="40"/>
        </w:rPr>
      </w:pPr>
      <w:r w:rsidRPr="000515BC">
        <w:rPr>
          <w:rFonts w:hint="eastAsia"/>
          <w:sz w:val="32"/>
          <w:szCs w:val="40"/>
        </w:rPr>
        <w:lastRenderedPageBreak/>
        <w:t>第</w:t>
      </w:r>
      <w:r w:rsidR="00F73927">
        <w:rPr>
          <w:rFonts w:hint="eastAsia"/>
          <w:sz w:val="32"/>
          <w:szCs w:val="40"/>
        </w:rPr>
        <w:t>一</w:t>
      </w:r>
      <w:r w:rsidRPr="000515BC">
        <w:rPr>
          <w:rFonts w:hint="eastAsia"/>
          <w:sz w:val="32"/>
          <w:szCs w:val="40"/>
        </w:rPr>
        <w:t>章</w:t>
      </w:r>
      <w:r w:rsidRPr="000515BC">
        <w:rPr>
          <w:rFonts w:hint="eastAsia"/>
          <w:sz w:val="32"/>
          <w:szCs w:val="40"/>
        </w:rPr>
        <w:t xml:space="preserve"> </w:t>
      </w:r>
      <w:r w:rsidRPr="000515BC">
        <w:rPr>
          <w:rFonts w:hint="eastAsia"/>
          <w:sz w:val="32"/>
          <w:szCs w:val="40"/>
        </w:rPr>
        <w:t>第</w:t>
      </w:r>
      <w:r w:rsidRPr="000515BC">
        <w:rPr>
          <w:rFonts w:hint="eastAsia"/>
          <w:sz w:val="32"/>
          <w:szCs w:val="40"/>
        </w:rPr>
        <w:t>1</w:t>
      </w:r>
      <w:r w:rsidRPr="000515BC">
        <w:rPr>
          <w:rFonts w:hint="eastAsia"/>
          <w:sz w:val="32"/>
          <w:szCs w:val="40"/>
        </w:rPr>
        <w:t>讲</w:t>
      </w:r>
      <w:r w:rsidRPr="000515BC">
        <w:rPr>
          <w:rFonts w:hint="eastAsia"/>
          <w:sz w:val="32"/>
          <w:szCs w:val="40"/>
        </w:rPr>
        <w:t xml:space="preserve"> </w:t>
      </w:r>
      <w:r w:rsidR="0026593B">
        <w:rPr>
          <w:rFonts w:hint="eastAsia"/>
          <w:sz w:val="32"/>
          <w:szCs w:val="40"/>
        </w:rPr>
        <w:t>操作系统简史</w:t>
      </w:r>
    </w:p>
    <w:p w14:paraId="0CEEF78F" w14:textId="6FABE5E3" w:rsidR="00435B7F" w:rsidRDefault="00435B7F">
      <w:pPr>
        <w:widowControl/>
        <w:spacing w:line="360" w:lineRule="auto"/>
        <w:jc w:val="left"/>
      </w:pPr>
      <w:r w:rsidRPr="000515BC">
        <w:rPr>
          <w:rFonts w:hint="eastAsia"/>
          <w:b/>
          <w:bCs/>
        </w:rPr>
        <w:t>学时：</w:t>
      </w:r>
      <w:r w:rsidR="004F7BA7">
        <w:t>2</w:t>
      </w:r>
      <w:r>
        <w:rPr>
          <w:rFonts w:hint="eastAsia"/>
        </w:rPr>
        <w:t>学时</w:t>
      </w:r>
    </w:p>
    <w:p w14:paraId="469BF394" w14:textId="1EDCB82A" w:rsidR="00435B7F" w:rsidRDefault="00435B7F">
      <w:pPr>
        <w:widowControl/>
        <w:spacing w:line="360" w:lineRule="auto"/>
        <w:jc w:val="left"/>
      </w:pPr>
      <w:r w:rsidRPr="000515BC">
        <w:rPr>
          <w:rFonts w:hint="eastAsia"/>
          <w:b/>
          <w:bCs/>
        </w:rPr>
        <w:t>教学目的：</w:t>
      </w:r>
      <w:r w:rsidR="001B4F09">
        <w:t xml:space="preserve"> </w:t>
      </w:r>
      <w:r w:rsidR="00E8041B">
        <w:rPr>
          <w:rFonts w:hint="eastAsia"/>
        </w:rPr>
        <w:t>了解自计算机发明以来操作系统的简要发展历史。</w:t>
      </w:r>
      <w:r w:rsidR="00230C77">
        <w:rPr>
          <w:rFonts w:hint="eastAsia"/>
        </w:rPr>
        <w:t>了解什么是操作系统内核，对</w:t>
      </w:r>
      <w:r w:rsidR="00230C77">
        <w:rPr>
          <w:rFonts w:hint="eastAsia"/>
        </w:rPr>
        <w:t>Linux</w:t>
      </w:r>
      <w:r w:rsidR="00230C77">
        <w:rPr>
          <w:rFonts w:hint="eastAsia"/>
        </w:rPr>
        <w:t>的发展</w:t>
      </w:r>
      <w:r w:rsidR="00E8041B">
        <w:rPr>
          <w:rFonts w:hint="eastAsia"/>
        </w:rPr>
        <w:t>及现状</w:t>
      </w:r>
      <w:r w:rsidR="00230C77">
        <w:rPr>
          <w:rFonts w:hint="eastAsia"/>
        </w:rPr>
        <w:t>有基本的</w:t>
      </w:r>
      <w:r w:rsidR="00E8041B">
        <w:rPr>
          <w:rFonts w:hint="eastAsia"/>
        </w:rPr>
        <w:t>认识</w:t>
      </w:r>
      <w:r w:rsidR="00230C77">
        <w:rPr>
          <w:rFonts w:hint="eastAsia"/>
        </w:rPr>
        <w:t>。</w:t>
      </w:r>
      <w:r w:rsidR="00650FC8">
        <w:rPr>
          <w:rFonts w:hint="eastAsia"/>
        </w:rPr>
        <w:t>最后通过学生熟悉的</w:t>
      </w:r>
      <w:r w:rsidR="00650FC8">
        <w:rPr>
          <w:rFonts w:hint="eastAsia"/>
        </w:rPr>
        <w:t>Windows</w:t>
      </w:r>
      <w:r w:rsidR="00650FC8">
        <w:rPr>
          <w:rFonts w:hint="eastAsia"/>
        </w:rPr>
        <w:t>操作系统来讲解一个操作系统的进化过程。</w:t>
      </w:r>
    </w:p>
    <w:p w14:paraId="00B7891B" w14:textId="77777777" w:rsidR="004F7BA7" w:rsidRPr="000515BC" w:rsidRDefault="004F7BA7" w:rsidP="004F7BA7">
      <w:pPr>
        <w:widowControl/>
        <w:spacing w:line="360" w:lineRule="auto"/>
        <w:jc w:val="left"/>
        <w:rPr>
          <w:b/>
          <w:bCs/>
        </w:rPr>
      </w:pPr>
      <w:r w:rsidRPr="000515BC">
        <w:rPr>
          <w:rFonts w:hint="eastAsia"/>
          <w:b/>
          <w:bCs/>
        </w:rPr>
        <w:t>课程时间线：</w:t>
      </w:r>
    </w:p>
    <w:p w14:paraId="20C35599" w14:textId="268DE17B" w:rsidR="004F7BA7" w:rsidRDefault="00C83413" w:rsidP="00650FC8">
      <w:pPr>
        <w:widowControl/>
        <w:spacing w:line="360" w:lineRule="auto"/>
        <w:jc w:val="center"/>
        <w:rPr>
          <w:b/>
          <w:bCs/>
        </w:rPr>
      </w:pPr>
      <w:r>
        <w:rPr>
          <w:noProof/>
        </w:rPr>
        <w:object w:dxaOrig="5281" w:dyaOrig="6511" w14:anchorId="750807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20.95pt;height:273.1pt;mso-width-percent:0;mso-height-percent:0;mso-width-percent:0;mso-height-percent:0" o:ole="">
            <v:imagedata r:id="rId7" o:title=""/>
          </v:shape>
          <o:OLEObject Type="Embed" ProgID="Visio.Drawing.15" ShapeID="_x0000_i1025" DrawAspect="Content" ObjectID="_1672124981" r:id="rId8"/>
        </w:object>
      </w:r>
    </w:p>
    <w:p w14:paraId="112E7AA0" w14:textId="3A5D1A36" w:rsidR="00E8041B" w:rsidRDefault="00E8041B" w:rsidP="00E8041B">
      <w:pPr>
        <w:widowControl/>
        <w:spacing w:line="360" w:lineRule="auto"/>
        <w:jc w:val="left"/>
        <w:rPr>
          <w:b/>
          <w:bCs/>
        </w:rPr>
      </w:pPr>
      <w:r>
        <w:rPr>
          <w:rFonts w:hint="eastAsia"/>
          <w:b/>
          <w:bCs/>
        </w:rPr>
        <w:t>知识框图：</w:t>
      </w:r>
    </w:p>
    <w:p w14:paraId="3DA5FDC1" w14:textId="787732E9" w:rsidR="00E8041B" w:rsidRDefault="00650FC8" w:rsidP="00E8041B">
      <w:pPr>
        <w:widowControl/>
        <w:spacing w:line="360" w:lineRule="auto"/>
        <w:jc w:val="center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0FE916B9" wp14:editId="4F08E99A">
            <wp:extent cx="3981155" cy="2048608"/>
            <wp:effectExtent l="0" t="0" r="635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96454" cy="21079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8713B4" w14:textId="03CD25C4" w:rsidR="00435B7F" w:rsidRDefault="00435B7F">
      <w:pPr>
        <w:widowControl/>
        <w:spacing w:line="360" w:lineRule="auto"/>
        <w:jc w:val="left"/>
        <w:rPr>
          <w:b/>
          <w:bCs/>
        </w:rPr>
      </w:pPr>
      <w:r w:rsidRPr="000515BC">
        <w:rPr>
          <w:rFonts w:hint="eastAsia"/>
          <w:b/>
          <w:bCs/>
        </w:rPr>
        <w:t>课外参考读物：</w:t>
      </w:r>
    </w:p>
    <w:p w14:paraId="702E8D6B" w14:textId="62DC4BFB" w:rsidR="009A3E66" w:rsidRPr="009A3E66" w:rsidRDefault="00C83413" w:rsidP="009A3E66">
      <w:pPr>
        <w:pStyle w:val="ad"/>
        <w:widowControl/>
        <w:numPr>
          <w:ilvl w:val="0"/>
          <w:numId w:val="8"/>
        </w:numPr>
        <w:spacing w:line="360" w:lineRule="auto"/>
        <w:ind w:firstLineChars="0"/>
        <w:jc w:val="left"/>
      </w:pPr>
      <w:hyperlink r:id="rId10" w:history="1">
        <w:r w:rsidR="009A3E66" w:rsidRPr="009A3E66">
          <w:t>https://zhuanlan.zhihu.com/p/19796979</w:t>
        </w:r>
      </w:hyperlink>
    </w:p>
    <w:p w14:paraId="0C3EE84D" w14:textId="77777777" w:rsidR="009A3E66" w:rsidRPr="009A3E66" w:rsidRDefault="009A3E66" w:rsidP="009A3E66">
      <w:pPr>
        <w:pStyle w:val="ad"/>
        <w:widowControl/>
        <w:numPr>
          <w:ilvl w:val="0"/>
          <w:numId w:val="8"/>
        </w:numPr>
        <w:spacing w:line="360" w:lineRule="auto"/>
        <w:ind w:firstLineChars="0"/>
        <w:jc w:val="left"/>
      </w:pPr>
      <w:r w:rsidRPr="009A3E66">
        <w:t>https://www.oschina.net/news/111410/linux-market-growth</w:t>
      </w:r>
    </w:p>
    <w:p w14:paraId="64629269" w14:textId="77777777" w:rsidR="009A3E66" w:rsidRPr="009A3E66" w:rsidRDefault="009A3E66" w:rsidP="009A3E66">
      <w:pPr>
        <w:pStyle w:val="ad"/>
        <w:widowControl/>
        <w:numPr>
          <w:ilvl w:val="0"/>
          <w:numId w:val="8"/>
        </w:numPr>
        <w:spacing w:line="360" w:lineRule="auto"/>
        <w:ind w:firstLineChars="0"/>
        <w:jc w:val="left"/>
      </w:pPr>
      <w:r w:rsidRPr="009A3E66">
        <w:t>https://lkml.org/lkml/2020/5/17/314</w:t>
      </w:r>
    </w:p>
    <w:p w14:paraId="31407544" w14:textId="5C8339FC" w:rsidR="00C3215D" w:rsidRPr="00650FC8" w:rsidRDefault="009A3E66" w:rsidP="00134ADD">
      <w:pPr>
        <w:pStyle w:val="ad"/>
        <w:widowControl/>
        <w:numPr>
          <w:ilvl w:val="0"/>
          <w:numId w:val="8"/>
        </w:numPr>
        <w:spacing w:line="360" w:lineRule="auto"/>
        <w:ind w:firstLineChars="0"/>
        <w:jc w:val="left"/>
        <w:rPr>
          <w:b/>
          <w:bCs/>
        </w:rPr>
      </w:pPr>
      <w:r w:rsidRPr="009A3E66">
        <w:t>https://www.oschina.net/news/100042/linux-september-2018-stats</w:t>
      </w:r>
      <w:r w:rsidR="00C3215D" w:rsidRPr="00650FC8">
        <w:rPr>
          <w:b/>
          <w:bCs/>
        </w:rPr>
        <w:br w:type="page"/>
      </w:r>
    </w:p>
    <w:p w14:paraId="688C411A" w14:textId="77777777" w:rsidR="000515BC" w:rsidRPr="005D7693" w:rsidRDefault="000515BC">
      <w:pPr>
        <w:rPr>
          <w:b/>
          <w:bCs/>
        </w:rPr>
      </w:pPr>
      <w:r w:rsidRPr="005D7693">
        <w:rPr>
          <w:rFonts w:hint="eastAsia"/>
          <w:b/>
          <w:bCs/>
        </w:rPr>
        <w:lastRenderedPageBreak/>
        <w:t>P</w:t>
      </w:r>
      <w:r w:rsidRPr="005D7693">
        <w:rPr>
          <w:b/>
          <w:bCs/>
        </w:rPr>
        <w:t>PT</w:t>
      </w:r>
      <w:r w:rsidRPr="005D7693">
        <w:rPr>
          <w:rFonts w:hint="eastAsia"/>
          <w:b/>
          <w:bCs/>
        </w:rPr>
        <w:t>讲稿：</w:t>
      </w:r>
    </w:p>
    <w:p w14:paraId="700485BB" w14:textId="6876F019" w:rsidR="001B4F09" w:rsidRDefault="001B4F09" w:rsidP="006859EB">
      <w:pPr>
        <w:pStyle w:val="ad"/>
        <w:numPr>
          <w:ilvl w:val="0"/>
          <w:numId w:val="6"/>
        </w:numPr>
        <w:ind w:firstLineChars="0"/>
      </w:pPr>
      <w:r>
        <w:rPr>
          <w:rFonts w:hint="eastAsia"/>
        </w:rPr>
        <w:t xml:space="preserve"> </w:t>
      </w:r>
    </w:p>
    <w:p w14:paraId="5AF7D461" w14:textId="77777777" w:rsidR="00C04458" w:rsidRDefault="00C04458" w:rsidP="001B4F09">
      <w:pPr>
        <w:pStyle w:val="ad"/>
        <w:numPr>
          <w:ilvl w:val="0"/>
          <w:numId w:val="6"/>
        </w:numPr>
        <w:ind w:firstLineChars="0"/>
      </w:pPr>
    </w:p>
    <w:p w14:paraId="7B935B94" w14:textId="5973066F" w:rsidR="00C0399F" w:rsidRDefault="00C0399F" w:rsidP="00C0399F">
      <w:r>
        <w:tab/>
      </w:r>
      <w:r>
        <w:rPr>
          <w:rFonts w:hint="eastAsia"/>
        </w:rPr>
        <w:t>这一章一共</w:t>
      </w:r>
      <w:r w:rsidR="0026593B">
        <w:rPr>
          <w:rFonts w:hint="eastAsia"/>
        </w:rPr>
        <w:t>有</w:t>
      </w:r>
      <w:r w:rsidR="0026593B">
        <w:rPr>
          <w:rFonts w:hint="eastAsia"/>
        </w:rPr>
        <w:t>5</w:t>
      </w:r>
      <w:r w:rsidR="0026593B">
        <w:rPr>
          <w:rFonts w:hint="eastAsia"/>
        </w:rPr>
        <w:t>讲内容</w:t>
      </w:r>
      <w:r>
        <w:rPr>
          <w:rFonts w:hint="eastAsia"/>
        </w:rPr>
        <w:t>，今天的内容是第一讲，比较轻松，和大家聊聊</w:t>
      </w:r>
      <w:r w:rsidR="0026593B">
        <w:rPr>
          <w:rFonts w:hint="eastAsia"/>
        </w:rPr>
        <w:t>操作系统的历史，然后着重讲一下</w:t>
      </w:r>
      <w:r>
        <w:rPr>
          <w:rFonts w:hint="eastAsia"/>
        </w:rPr>
        <w:t>Linux</w:t>
      </w:r>
      <w:r>
        <w:rPr>
          <w:rFonts w:hint="eastAsia"/>
        </w:rPr>
        <w:t>的历史，</w:t>
      </w:r>
      <w:r w:rsidR="0026593B">
        <w:rPr>
          <w:rFonts w:hint="eastAsia"/>
        </w:rPr>
        <w:t>因为我们的课程是基于</w:t>
      </w:r>
      <w:r w:rsidR="0026593B">
        <w:rPr>
          <w:rFonts w:hint="eastAsia"/>
        </w:rPr>
        <w:t>Linux</w:t>
      </w:r>
      <w:r w:rsidR="0026593B">
        <w:rPr>
          <w:rFonts w:hint="eastAsia"/>
        </w:rPr>
        <w:t>系统教学的</w:t>
      </w:r>
      <w:r>
        <w:rPr>
          <w:rFonts w:hint="eastAsia"/>
        </w:rPr>
        <w:t>。</w:t>
      </w:r>
    </w:p>
    <w:p w14:paraId="6A9EF571" w14:textId="77777777" w:rsidR="00C0399F" w:rsidRDefault="00C0399F" w:rsidP="00C0399F"/>
    <w:p w14:paraId="2C561264" w14:textId="6F3ADFB1" w:rsidR="001B4F09" w:rsidRDefault="001B4F09" w:rsidP="001B4F09">
      <w:pPr>
        <w:pStyle w:val="ad"/>
        <w:numPr>
          <w:ilvl w:val="0"/>
          <w:numId w:val="6"/>
        </w:numPr>
        <w:ind w:firstLineChars="0"/>
      </w:pPr>
      <w:r>
        <w:rPr>
          <w:rFonts w:hint="eastAsia"/>
        </w:rPr>
        <w:t xml:space="preserve"> </w:t>
      </w:r>
    </w:p>
    <w:p w14:paraId="40A47BDE" w14:textId="2BF60ECC" w:rsidR="00C0399F" w:rsidRDefault="00C0399F" w:rsidP="00C0399F">
      <w:r>
        <w:tab/>
      </w:r>
      <w:r>
        <w:rPr>
          <w:rFonts w:hint="eastAsia"/>
        </w:rPr>
        <w:t>这一节也是分两部分，前面一部分先和大家介绍一下</w:t>
      </w:r>
      <w:r w:rsidR="00E8041B">
        <w:rPr>
          <w:rFonts w:hint="eastAsia"/>
        </w:rPr>
        <w:t>操作系统</w:t>
      </w:r>
      <w:r>
        <w:rPr>
          <w:rFonts w:hint="eastAsia"/>
        </w:rPr>
        <w:t>的历史，</w:t>
      </w:r>
      <w:r w:rsidR="006E1A07">
        <w:rPr>
          <w:rFonts w:hint="eastAsia"/>
        </w:rPr>
        <w:t>以大家最熟悉的</w:t>
      </w:r>
      <w:r w:rsidR="006E1A07">
        <w:rPr>
          <w:rFonts w:hint="eastAsia"/>
        </w:rPr>
        <w:t>Windows</w:t>
      </w:r>
      <w:r w:rsidR="006E1A07">
        <w:rPr>
          <w:rFonts w:hint="eastAsia"/>
        </w:rPr>
        <w:t>为例，说一下现代操作系统的发展。</w:t>
      </w:r>
      <w:r>
        <w:rPr>
          <w:rFonts w:hint="eastAsia"/>
        </w:rPr>
        <w:t>后面</w:t>
      </w:r>
      <w:r w:rsidR="00E8041B">
        <w:rPr>
          <w:rFonts w:hint="eastAsia"/>
        </w:rPr>
        <w:t>会讲一下</w:t>
      </w:r>
      <w:r w:rsidR="00E8041B">
        <w:rPr>
          <w:rFonts w:hint="eastAsia"/>
        </w:rPr>
        <w:t>Linux</w:t>
      </w:r>
      <w:r w:rsidR="00E8041B">
        <w:rPr>
          <w:rFonts w:hint="eastAsia"/>
        </w:rPr>
        <w:t>的内核</w:t>
      </w:r>
      <w:r>
        <w:rPr>
          <w:rFonts w:hint="eastAsia"/>
        </w:rPr>
        <w:t>，感受一下</w:t>
      </w:r>
      <w:r>
        <w:rPr>
          <w:rFonts w:hint="eastAsia"/>
        </w:rPr>
        <w:t>Linux</w:t>
      </w:r>
      <w:r>
        <w:rPr>
          <w:rFonts w:hint="eastAsia"/>
        </w:rPr>
        <w:t>的魅力。</w:t>
      </w:r>
      <w:r w:rsidR="006E1A07">
        <w:rPr>
          <w:rFonts w:hint="eastAsia"/>
        </w:rPr>
        <w:t>以及</w:t>
      </w:r>
      <w:r w:rsidR="006E1A07">
        <w:rPr>
          <w:rFonts w:hint="eastAsia"/>
        </w:rPr>
        <w:t>Linux</w:t>
      </w:r>
      <w:r w:rsidR="006E1A07">
        <w:rPr>
          <w:rFonts w:hint="eastAsia"/>
        </w:rPr>
        <w:t>的发展历史。</w:t>
      </w:r>
    </w:p>
    <w:p w14:paraId="19F8535F" w14:textId="77777777" w:rsidR="00C0399F" w:rsidRDefault="00C0399F" w:rsidP="00C0399F"/>
    <w:p w14:paraId="038124FB" w14:textId="7CBC850C" w:rsidR="001B4F09" w:rsidRDefault="001B4F09" w:rsidP="001B4F09">
      <w:pPr>
        <w:pStyle w:val="ad"/>
        <w:numPr>
          <w:ilvl w:val="0"/>
          <w:numId w:val="6"/>
        </w:numPr>
        <w:ind w:firstLineChars="0"/>
      </w:pPr>
      <w:r>
        <w:rPr>
          <w:rFonts w:hint="eastAsia"/>
        </w:rPr>
        <w:t xml:space="preserve"> </w:t>
      </w:r>
      <w:r w:rsidR="006E1A07">
        <w:rPr>
          <w:rFonts w:hint="eastAsia"/>
        </w:rPr>
        <w:t>（这里还是以</w:t>
      </w:r>
      <w:r w:rsidR="006E1A07">
        <w:rPr>
          <w:rFonts w:hint="eastAsia"/>
        </w:rPr>
        <w:t>E</w:t>
      </w:r>
      <w:r w:rsidR="006E1A07">
        <w:t>NIAC</w:t>
      </w:r>
      <w:r w:rsidR="006E1A07">
        <w:rPr>
          <w:rFonts w:hint="eastAsia"/>
        </w:rPr>
        <w:t>作为起始，因为讲的是操作系统的起源而不是计算机的起源。）</w:t>
      </w:r>
    </w:p>
    <w:p w14:paraId="01DF71F8" w14:textId="66A89F99" w:rsidR="0017196C" w:rsidRDefault="00EB1136" w:rsidP="00EB1136">
      <w:r>
        <w:tab/>
      </w:r>
      <w:r>
        <w:rPr>
          <w:rFonts w:hint="eastAsia"/>
        </w:rPr>
        <w:t>世界上第一台计算机于</w:t>
      </w:r>
      <w:r>
        <w:rPr>
          <w:rFonts w:hint="eastAsia"/>
        </w:rPr>
        <w:t>1</w:t>
      </w:r>
      <w:r>
        <w:t>946</w:t>
      </w:r>
      <w:r>
        <w:rPr>
          <w:rFonts w:hint="eastAsia"/>
        </w:rPr>
        <w:t>年的情人节，也就是</w:t>
      </w:r>
      <w:r>
        <w:rPr>
          <w:rFonts w:hint="eastAsia"/>
        </w:rPr>
        <w:t>2</w:t>
      </w:r>
      <w:r>
        <w:rPr>
          <w:rFonts w:hint="eastAsia"/>
        </w:rPr>
        <w:t>月</w:t>
      </w:r>
      <w:r>
        <w:rPr>
          <w:rFonts w:hint="eastAsia"/>
        </w:rPr>
        <w:t>1</w:t>
      </w:r>
      <w:r>
        <w:t>4</w:t>
      </w:r>
      <w:r>
        <w:rPr>
          <w:rFonts w:hint="eastAsia"/>
        </w:rPr>
        <w:t>日，诞生于美国的宾夕法尼亚大学，这个是由莫齐来和他的学生艾克特设计的，这个计算机非常大，重</w:t>
      </w:r>
      <w:r>
        <w:rPr>
          <w:rFonts w:hint="eastAsia"/>
        </w:rPr>
        <w:t>3</w:t>
      </w:r>
      <w:r>
        <w:t>0</w:t>
      </w:r>
      <w:r>
        <w:rPr>
          <w:rFonts w:hint="eastAsia"/>
        </w:rPr>
        <w:t>吨，占地面积</w:t>
      </w:r>
      <w:r>
        <w:rPr>
          <w:rFonts w:hint="eastAsia"/>
        </w:rPr>
        <w:t>1</w:t>
      </w:r>
      <w:r>
        <w:t>40</w:t>
      </w:r>
      <w:r>
        <w:rPr>
          <w:rFonts w:hint="eastAsia"/>
        </w:rPr>
        <w:t>平方米。</w:t>
      </w:r>
      <w:r w:rsidR="009531D3">
        <w:rPr>
          <w:rFonts w:hint="eastAsia"/>
        </w:rPr>
        <w:t>这个电脑的名字叫做</w:t>
      </w:r>
      <w:r w:rsidR="009531D3">
        <w:rPr>
          <w:rFonts w:hint="eastAsia"/>
        </w:rPr>
        <w:t>E</w:t>
      </w:r>
      <w:r w:rsidR="009531D3">
        <w:t>NIAC</w:t>
      </w:r>
      <w:r w:rsidR="009531D3">
        <w:rPr>
          <w:rFonts w:hint="eastAsia"/>
        </w:rPr>
        <w:t>（</w:t>
      </w:r>
      <w:r w:rsidR="009531D3">
        <w:rPr>
          <w:rFonts w:ascii="Arial" w:hAnsi="Arial" w:cs="Arial"/>
          <w:color w:val="333333"/>
          <w:szCs w:val="21"/>
          <w:shd w:val="clear" w:color="auto" w:fill="FFFFFF"/>
        </w:rPr>
        <w:t>Electronic Numerical Integrator and Calculator</w:t>
      </w:r>
      <w:r w:rsidR="009531D3">
        <w:rPr>
          <w:rFonts w:ascii="Arial" w:hAnsi="Arial" w:cs="Arial" w:hint="eastAsia"/>
          <w:color w:val="333333"/>
          <w:szCs w:val="21"/>
          <w:shd w:val="clear" w:color="auto" w:fill="FFFFFF"/>
        </w:rPr>
        <w:t>）</w:t>
      </w:r>
      <w:r w:rsidR="009531D3">
        <w:rPr>
          <w:rFonts w:hint="eastAsia"/>
        </w:rPr>
        <w:t>，英文的意思是电子数值积分和计算机。这个东西当时就一个功能</w:t>
      </w:r>
      <w:r w:rsidR="00BD3274">
        <w:rPr>
          <w:rFonts w:hint="eastAsia"/>
        </w:rPr>
        <w:t>，计算导弹的弹道，确保打出去的炮弹能打中目标。</w:t>
      </w:r>
      <w:r w:rsidR="00892815">
        <w:rPr>
          <w:rFonts w:hint="eastAsia"/>
        </w:rPr>
        <w:t>所以这个东西可以说是我们现在一切计算机的祖宗了。其实很多领域都是这样，最早都是在军工领域，然后慢慢的渗透到民用。像互联网，最早就是阿波罗登月时期的一个内部局域网，后来才发展为全世界的互联网。像</w:t>
      </w:r>
      <w:r w:rsidR="00892815">
        <w:rPr>
          <w:rFonts w:hint="eastAsia"/>
        </w:rPr>
        <w:t>E</w:t>
      </w:r>
      <w:r w:rsidR="00892815">
        <w:t>N</w:t>
      </w:r>
      <w:r w:rsidR="00892815">
        <w:rPr>
          <w:rFonts w:hint="eastAsia"/>
        </w:rPr>
        <w:t>I</w:t>
      </w:r>
      <w:r w:rsidR="00892815">
        <w:t>AC</w:t>
      </w:r>
      <w:r w:rsidR="00892815">
        <w:rPr>
          <w:rFonts w:hint="eastAsia"/>
        </w:rPr>
        <w:t>这一类的早期电脑，全部都是手动操作的，各种人工插线，后来进步了一些，开始用了打孔纸带。</w:t>
      </w:r>
    </w:p>
    <w:p w14:paraId="6DFFAE02" w14:textId="77777777" w:rsidR="0017196C" w:rsidRDefault="0017196C" w:rsidP="00EB1136"/>
    <w:p w14:paraId="1EFC4AF6" w14:textId="77777777" w:rsidR="0017196C" w:rsidRDefault="0017196C" w:rsidP="0017196C">
      <w:pPr>
        <w:pStyle w:val="ad"/>
        <w:numPr>
          <w:ilvl w:val="0"/>
          <w:numId w:val="6"/>
        </w:numPr>
        <w:ind w:firstLineChars="0"/>
      </w:pPr>
    </w:p>
    <w:p w14:paraId="54673BE2" w14:textId="6F809CF4" w:rsidR="00EB1136" w:rsidRDefault="00892815" w:rsidP="0017196C">
      <w:pPr>
        <w:ind w:firstLine="420"/>
      </w:pPr>
      <w:r>
        <w:rPr>
          <w:rFonts w:hint="eastAsia"/>
        </w:rPr>
        <w:t>这个时期的计算机还根本没有操作系统的概念，自动化的程度也不够，由于体积大比较笨重，应用的范围也比较窄。</w:t>
      </w:r>
      <w:r w:rsidR="003B12E5">
        <w:rPr>
          <w:rFonts w:hint="eastAsia"/>
        </w:rPr>
        <w:t>具体操作就是人拿着纸带放到输入机，得到程序和数据，</w:t>
      </w:r>
      <w:r w:rsidR="00E8041B">
        <w:rPr>
          <w:rFonts w:hint="eastAsia"/>
        </w:rPr>
        <w:t>再</w:t>
      </w:r>
      <w:r w:rsidR="003B12E5">
        <w:rPr>
          <w:rFonts w:hint="eastAsia"/>
        </w:rPr>
        <w:t>输入到计算机，拿到结果后放到输出机，输出结果。这中间的步骤全部都是人工操作，可以看成是人工操作系统。</w:t>
      </w:r>
      <w:r w:rsidR="00C818D3">
        <w:rPr>
          <w:rFonts w:hint="eastAsia"/>
        </w:rPr>
        <w:t>为了让大家更容易理解，我举一个例子，假设有一个医生，他能看病，然后患者来了，需要先挂号，再看病，看完了医生给处方，给完了处方，病人再拿着处方去买药。这里医生就是计算机，患者就是计算机的用户。</w:t>
      </w:r>
    </w:p>
    <w:p w14:paraId="4201C3C0" w14:textId="77777777" w:rsidR="006005CA" w:rsidRDefault="006005CA" w:rsidP="0017196C">
      <w:pPr>
        <w:ind w:firstLine="420"/>
      </w:pPr>
    </w:p>
    <w:p w14:paraId="5BE471CF" w14:textId="77777777" w:rsidR="0017196C" w:rsidRDefault="0017196C" w:rsidP="0017196C">
      <w:pPr>
        <w:pStyle w:val="ad"/>
        <w:numPr>
          <w:ilvl w:val="0"/>
          <w:numId w:val="6"/>
        </w:numPr>
        <w:ind w:firstLineChars="0"/>
      </w:pPr>
    </w:p>
    <w:p w14:paraId="36457014" w14:textId="2EB6AD69" w:rsidR="00293E7A" w:rsidRDefault="00892815" w:rsidP="00EB1136">
      <w:r>
        <w:tab/>
      </w:r>
      <w:r>
        <w:rPr>
          <w:rFonts w:hint="eastAsia"/>
        </w:rPr>
        <w:t>1</w:t>
      </w:r>
      <w:r>
        <w:t>947</w:t>
      </w:r>
      <w:r>
        <w:rPr>
          <w:rFonts w:hint="eastAsia"/>
        </w:rPr>
        <w:t>年，美国贝尔实验室发明了晶体管，直接导致了</w:t>
      </w:r>
      <w:r>
        <w:rPr>
          <w:rFonts w:hint="eastAsia"/>
        </w:rPr>
        <w:t>5</w:t>
      </w:r>
      <w:r>
        <w:t>0</w:t>
      </w:r>
      <w:r>
        <w:rPr>
          <w:rFonts w:hint="eastAsia"/>
        </w:rPr>
        <w:t>年代中期的计算机更新换代</w:t>
      </w:r>
      <w:r w:rsidR="003B12E5">
        <w:rPr>
          <w:rFonts w:hint="eastAsia"/>
        </w:rPr>
        <w:t>，也就是第二代计算机</w:t>
      </w:r>
      <w:r>
        <w:rPr>
          <w:rFonts w:hint="eastAsia"/>
        </w:rPr>
        <w:t>。</w:t>
      </w:r>
      <w:r w:rsidR="006005CA">
        <w:rPr>
          <w:rFonts w:hint="eastAsia"/>
        </w:rPr>
        <w:t>第一台晶体管计算机是</w:t>
      </w:r>
      <w:r w:rsidR="006005CA">
        <w:rPr>
          <w:rFonts w:hint="eastAsia"/>
        </w:rPr>
        <w:t>1</w:t>
      </w:r>
      <w:r w:rsidR="006005CA">
        <w:t>954</w:t>
      </w:r>
      <w:r w:rsidR="006005CA">
        <w:rPr>
          <w:rFonts w:hint="eastAsia"/>
        </w:rPr>
        <w:t>年在贝尔实验室诞生的，一共用到了</w:t>
      </w:r>
      <w:r w:rsidR="006005CA">
        <w:t>800</w:t>
      </w:r>
      <w:r w:rsidR="006005CA">
        <w:rPr>
          <w:rFonts w:hint="eastAsia"/>
        </w:rPr>
        <w:t>个晶体管。这个计算机的体积已经明显减小了。</w:t>
      </w:r>
      <w:r w:rsidR="005D27B4">
        <w:t>u</w:t>
      </w:r>
      <w:r w:rsidR="00C818D3">
        <w:rPr>
          <w:rFonts w:hint="eastAsia"/>
        </w:rPr>
        <w:t>当病人在挂号或者在取药的时候，医生就只能在那傻坐着干等，造成了巨大的浪费。早期计算机运行速度慢的时候还好，当速度越来越快的时候，挂号取药的这点时间可能比看病的时间都长了。所以后来出现了批处理系统。就是在计算的输入输出</w:t>
      </w:r>
      <w:r w:rsidR="00AB4686">
        <w:rPr>
          <w:rFonts w:hint="eastAsia"/>
        </w:rPr>
        <w:t>两侧分别增加了磁带机。把成批的待计算任务输入到磁带机，然后计算机读取磁带，输出结果，再由磁带机输出到输出机，完成批量结果的输出。</w:t>
      </w:r>
      <w:r w:rsidR="00AB40D2">
        <w:rPr>
          <w:rFonts w:hint="eastAsia"/>
        </w:rPr>
        <w:t>就是医院升级了，一次可以挂</w:t>
      </w:r>
      <w:r w:rsidR="00AB40D2">
        <w:rPr>
          <w:rFonts w:hint="eastAsia"/>
        </w:rPr>
        <w:t>1</w:t>
      </w:r>
      <w:r w:rsidR="00AB40D2">
        <w:t>0</w:t>
      </w:r>
      <w:r w:rsidR="00AB40D2">
        <w:rPr>
          <w:rFonts w:hint="eastAsia"/>
        </w:rPr>
        <w:t>个病人的号，然后</w:t>
      </w:r>
      <w:r w:rsidR="00E8041B">
        <w:rPr>
          <w:rFonts w:hint="eastAsia"/>
        </w:rPr>
        <w:t>在</w:t>
      </w:r>
      <w:r w:rsidR="00AB40D2">
        <w:rPr>
          <w:rFonts w:hint="eastAsia"/>
        </w:rPr>
        <w:t>医生门口排队看病，</w:t>
      </w:r>
      <w:r w:rsidR="00AB40D2">
        <w:rPr>
          <w:rFonts w:hint="eastAsia"/>
        </w:rPr>
        <w:t>1</w:t>
      </w:r>
      <w:r w:rsidR="00AB40D2">
        <w:t>0</w:t>
      </w:r>
      <w:r w:rsidR="00AB40D2">
        <w:rPr>
          <w:rFonts w:hint="eastAsia"/>
        </w:rPr>
        <w:t>个人全看完以后，大家再一起排队取药。这样医生的工作效率就提高了。这个就是批处理系统。但是这样还有一点点问题，就是这</w:t>
      </w:r>
      <w:r w:rsidR="00AB40D2">
        <w:rPr>
          <w:rFonts w:hint="eastAsia"/>
        </w:rPr>
        <w:t>1</w:t>
      </w:r>
      <w:r w:rsidR="00AB40D2">
        <w:t>0</w:t>
      </w:r>
      <w:r w:rsidR="00AB40D2">
        <w:rPr>
          <w:rFonts w:hint="eastAsia"/>
        </w:rPr>
        <w:t>个人排队挂号、排队取药还是需要时间的，这段时间医生还是只能等待，没办法继续看病。</w:t>
      </w:r>
    </w:p>
    <w:p w14:paraId="156120CA" w14:textId="77777777" w:rsidR="00293E7A" w:rsidRDefault="00293E7A" w:rsidP="00EB1136"/>
    <w:p w14:paraId="3882F666" w14:textId="77777777" w:rsidR="00293E7A" w:rsidRDefault="00293E7A" w:rsidP="00293E7A">
      <w:pPr>
        <w:pStyle w:val="ad"/>
        <w:numPr>
          <w:ilvl w:val="0"/>
          <w:numId w:val="6"/>
        </w:numPr>
        <w:ind w:firstLineChars="0"/>
      </w:pPr>
    </w:p>
    <w:p w14:paraId="3457A026" w14:textId="17760488" w:rsidR="00892815" w:rsidRDefault="00AB40D2" w:rsidP="00293E7A">
      <w:pPr>
        <w:ind w:firstLine="420"/>
      </w:pPr>
      <w:r>
        <w:rPr>
          <w:rFonts w:hint="eastAsia"/>
        </w:rPr>
        <w:t>后来又发展出了脱机批处理系统，就是新增一个卫星机，和计算机保持脱离状态，卫星机的任务就是把任务、结果和磁带进行互转，主机只负责磁带的读取和输出，这个就是有点并行的意思了。就是说医院又升级了，专门雇了一个人负责组织排队挂号，排队取药。这个人的任务就是负责把一批一批的病人送到医生门口，然后把一批一批的病人从门口接走。这样的话计算机就不在需要因为外围的一些因素而停下来了。大家要知道早期的计算机非常昂贵，计算时间非常宝贵，能省一点是一点。</w:t>
      </w:r>
    </w:p>
    <w:p w14:paraId="1AA847A1" w14:textId="34397966" w:rsidR="001D45D7" w:rsidRDefault="006F5E5E" w:rsidP="00EB1136">
      <w:r>
        <w:tab/>
      </w:r>
      <w:r>
        <w:rPr>
          <w:rFonts w:hint="eastAsia"/>
        </w:rPr>
        <w:t>这时候看起来没什么问题，医生的工作时间都占满了。但有的时候医生没问题，患者可能有问题，比如一个患者刚进来看了一半的病，突然要上厕所，出门了。这时候医生只能是等着，其他别的患者也只能</w:t>
      </w:r>
      <w:r>
        <w:rPr>
          <w:rFonts w:hint="eastAsia"/>
        </w:rPr>
        <w:lastRenderedPageBreak/>
        <w:t>等着。这不是笑话么？</w:t>
      </w:r>
    </w:p>
    <w:p w14:paraId="1BF30072" w14:textId="77777777" w:rsidR="00830290" w:rsidRDefault="00830290" w:rsidP="00EB1136"/>
    <w:p w14:paraId="11CB62C7" w14:textId="77777777" w:rsidR="001D45D7" w:rsidRDefault="001D45D7" w:rsidP="001D45D7">
      <w:pPr>
        <w:pStyle w:val="ad"/>
        <w:numPr>
          <w:ilvl w:val="0"/>
          <w:numId w:val="6"/>
        </w:numPr>
        <w:ind w:firstLineChars="0"/>
      </w:pPr>
    </w:p>
    <w:p w14:paraId="649ECAEB" w14:textId="31B6286C" w:rsidR="006F5E5E" w:rsidRDefault="00E068A5" w:rsidP="001D45D7">
      <w:pPr>
        <w:ind w:firstLine="420"/>
      </w:pPr>
      <w:r>
        <w:rPr>
          <w:rFonts w:hint="eastAsia"/>
        </w:rPr>
        <w:t>我们换一个角度来看任务的执行过程</w:t>
      </w:r>
      <w:r w:rsidR="00384700">
        <w:rPr>
          <w:rFonts w:hint="eastAsia"/>
        </w:rPr>
        <w:t>，假设内存里面有两个程序，</w:t>
      </w:r>
      <w:r w:rsidR="00384700">
        <w:rPr>
          <w:rFonts w:hint="eastAsia"/>
        </w:rPr>
        <w:t>A</w:t>
      </w:r>
      <w:r w:rsidR="00384700">
        <w:rPr>
          <w:rFonts w:hint="eastAsia"/>
        </w:rPr>
        <w:t>和</w:t>
      </w:r>
      <w:r w:rsidR="00384700">
        <w:rPr>
          <w:rFonts w:hint="eastAsia"/>
        </w:rPr>
        <w:t>B</w:t>
      </w:r>
      <w:r w:rsidR="00384700">
        <w:rPr>
          <w:rFonts w:hint="eastAsia"/>
        </w:rPr>
        <w:t>。正常按照顺序运行没什么问题。但是其中</w:t>
      </w:r>
      <w:r w:rsidR="00384700">
        <w:rPr>
          <w:rFonts w:hint="eastAsia"/>
        </w:rPr>
        <w:t>A</w:t>
      </w:r>
      <w:r w:rsidR="00384700">
        <w:rPr>
          <w:rFonts w:hint="eastAsia"/>
        </w:rPr>
        <w:t>程序在运行的过程中，被挂起，比如等待用户输入或者读取数据等其他原因。挂起的这段时间</w:t>
      </w:r>
      <w:r w:rsidR="00384700">
        <w:rPr>
          <w:rFonts w:hint="eastAsia"/>
        </w:rPr>
        <w:t>CPU</w:t>
      </w:r>
      <w:r w:rsidR="00384700">
        <w:rPr>
          <w:rFonts w:hint="eastAsia"/>
        </w:rPr>
        <w:t>是没事做的，只能等挂起结束才会继续运行</w:t>
      </w:r>
      <w:r w:rsidR="00384700">
        <w:rPr>
          <w:rFonts w:hint="eastAsia"/>
        </w:rPr>
        <w:t>A</w:t>
      </w:r>
      <w:r w:rsidR="00384700">
        <w:rPr>
          <w:rFonts w:hint="eastAsia"/>
        </w:rPr>
        <w:t>程序。</w:t>
      </w:r>
      <w:r w:rsidR="00384700">
        <w:rPr>
          <w:rFonts w:hint="eastAsia"/>
        </w:rPr>
        <w:t>A</w:t>
      </w:r>
      <w:r w:rsidR="00384700">
        <w:rPr>
          <w:rFonts w:hint="eastAsia"/>
        </w:rPr>
        <w:t>运行完了再运行</w:t>
      </w:r>
      <w:r w:rsidR="00384700">
        <w:rPr>
          <w:rFonts w:hint="eastAsia"/>
        </w:rPr>
        <w:t>B</w:t>
      </w:r>
      <w:r w:rsidR="00384700">
        <w:rPr>
          <w:rFonts w:hint="eastAsia"/>
        </w:rPr>
        <w:t>程序。这种叫单道程序系统。</w:t>
      </w:r>
      <w:r w:rsidR="00E07E82">
        <w:rPr>
          <w:rFonts w:hint="eastAsia"/>
        </w:rPr>
        <w:t>所以</w:t>
      </w:r>
      <w:r w:rsidR="00384700">
        <w:rPr>
          <w:rFonts w:hint="eastAsia"/>
        </w:rPr>
        <w:t>为了改善这个问题</w:t>
      </w:r>
      <w:r w:rsidR="00E07E82">
        <w:rPr>
          <w:rFonts w:hint="eastAsia"/>
        </w:rPr>
        <w:t>后来设计了新的系统，叫做多道程序系统，</w:t>
      </w:r>
      <w:r w:rsidR="00384700">
        <w:rPr>
          <w:rFonts w:hint="eastAsia"/>
        </w:rPr>
        <w:t>A</w:t>
      </w:r>
      <w:r w:rsidR="00384700">
        <w:rPr>
          <w:rFonts w:hint="eastAsia"/>
        </w:rPr>
        <w:t>程序挂起的时候，</w:t>
      </w:r>
      <w:r w:rsidR="00384700">
        <w:rPr>
          <w:rFonts w:hint="eastAsia"/>
        </w:rPr>
        <w:t>CPU</w:t>
      </w:r>
      <w:r w:rsidR="00384700">
        <w:rPr>
          <w:rFonts w:hint="eastAsia"/>
        </w:rPr>
        <w:t>别闲着，先</w:t>
      </w:r>
      <w:r w:rsidR="00830290">
        <w:rPr>
          <w:rFonts w:hint="eastAsia"/>
        </w:rPr>
        <w:t>去</w:t>
      </w:r>
      <w:r w:rsidR="00384700">
        <w:rPr>
          <w:rFonts w:hint="eastAsia"/>
        </w:rPr>
        <w:t>运行</w:t>
      </w:r>
      <w:r w:rsidR="00384700">
        <w:rPr>
          <w:rFonts w:hint="eastAsia"/>
        </w:rPr>
        <w:t>B</w:t>
      </w:r>
      <w:r w:rsidR="00384700">
        <w:rPr>
          <w:rFonts w:hint="eastAsia"/>
        </w:rPr>
        <w:t>，</w:t>
      </w:r>
      <w:r w:rsidR="00384700">
        <w:rPr>
          <w:rFonts w:hint="eastAsia"/>
        </w:rPr>
        <w:t>A</w:t>
      </w:r>
      <w:r w:rsidR="00384700">
        <w:rPr>
          <w:rFonts w:hint="eastAsia"/>
        </w:rPr>
        <w:t>可以运行了再去运行</w:t>
      </w:r>
      <w:r w:rsidR="00384700">
        <w:rPr>
          <w:rFonts w:hint="eastAsia"/>
        </w:rPr>
        <w:t>A</w:t>
      </w:r>
      <w:r w:rsidR="00384700">
        <w:rPr>
          <w:rFonts w:hint="eastAsia"/>
        </w:rPr>
        <w:t>，这样操作可以让</w:t>
      </w:r>
      <w:r w:rsidR="00384700">
        <w:rPr>
          <w:rFonts w:hint="eastAsia"/>
        </w:rPr>
        <w:t>CPU</w:t>
      </w:r>
      <w:r w:rsidR="00384700">
        <w:rPr>
          <w:rFonts w:hint="eastAsia"/>
        </w:rPr>
        <w:t>满负荷运载。</w:t>
      </w:r>
      <w:r w:rsidR="00E07E82">
        <w:rPr>
          <w:rFonts w:hint="eastAsia"/>
        </w:rPr>
        <w:t>这种情况在计算机系统里是经常出现的，比如等待从磁盘读取数据，等待从键盘获取输入等等。多道程序系统可以保证计算机只要有活干，那么就一定在干活。</w:t>
      </w:r>
    </w:p>
    <w:p w14:paraId="6DD6440F" w14:textId="77777777" w:rsidR="00384700" w:rsidRDefault="00AB40D2" w:rsidP="006F5E5E">
      <w:r>
        <w:tab/>
      </w:r>
      <w:r>
        <w:rPr>
          <w:rFonts w:hint="eastAsia"/>
        </w:rPr>
        <w:t>然后到这里感觉设计的已经非常好了，可以让医生</w:t>
      </w:r>
      <w:r>
        <w:rPr>
          <w:rFonts w:hint="eastAsia"/>
        </w:rPr>
        <w:t>2</w:t>
      </w:r>
      <w:r>
        <w:t>4</w:t>
      </w:r>
      <w:r>
        <w:rPr>
          <w:rFonts w:hint="eastAsia"/>
        </w:rPr>
        <w:t>个小时不休息的干活，看起来简直完美。但日子好了人们的需求也开始多了。这时候就有来看病的患者说了，</w:t>
      </w:r>
      <w:r w:rsidR="00B5365A">
        <w:rPr>
          <w:rFonts w:hint="eastAsia"/>
        </w:rPr>
        <w:t>每次来看病都得排队，能不能不排队啊？</w:t>
      </w:r>
    </w:p>
    <w:p w14:paraId="57D5F4E6" w14:textId="2D2EE8FD" w:rsidR="00384700" w:rsidRDefault="00384700" w:rsidP="006F5E5E"/>
    <w:p w14:paraId="7BAD0993" w14:textId="77777777" w:rsidR="00384700" w:rsidRDefault="00384700" w:rsidP="00384700">
      <w:pPr>
        <w:pStyle w:val="ad"/>
        <w:numPr>
          <w:ilvl w:val="0"/>
          <w:numId w:val="6"/>
        </w:numPr>
        <w:ind w:firstLineChars="0"/>
      </w:pPr>
    </w:p>
    <w:p w14:paraId="28E236EE" w14:textId="04D30A3B" w:rsidR="00AB40D2" w:rsidRDefault="008B052C" w:rsidP="00384700">
      <w:pPr>
        <w:ind w:firstLine="420"/>
      </w:pPr>
      <w:r>
        <w:rPr>
          <w:rFonts w:hint="eastAsia"/>
        </w:rPr>
        <w:t>于是</w:t>
      </w:r>
      <w:r w:rsidR="00384700">
        <w:rPr>
          <w:rFonts w:hint="eastAsia"/>
        </w:rPr>
        <w:t>计算机科学家就</w:t>
      </w:r>
      <w:r>
        <w:rPr>
          <w:rFonts w:hint="eastAsia"/>
        </w:rPr>
        <w:t>发明了</w:t>
      </w:r>
      <w:r w:rsidR="00E07E82">
        <w:rPr>
          <w:rFonts w:hint="eastAsia"/>
        </w:rPr>
        <w:t>分时</w:t>
      </w:r>
      <w:r>
        <w:rPr>
          <w:rFonts w:hint="eastAsia"/>
        </w:rPr>
        <w:t>系统。所谓</w:t>
      </w:r>
      <w:r w:rsidR="00E07E82">
        <w:rPr>
          <w:rFonts w:hint="eastAsia"/>
        </w:rPr>
        <w:t>分时</w:t>
      </w:r>
      <w:r>
        <w:rPr>
          <w:rFonts w:hint="eastAsia"/>
        </w:rPr>
        <w:t>系统，就是将多个程序同时装入内存，达到内存复用。同时时间上也可以复用，一个程序运行一会，挂起，运行别的程序，如此反复。就像一个医生说，来，你们十个人，都进来。</w:t>
      </w:r>
      <w:r w:rsidR="006F5E5E">
        <w:rPr>
          <w:rFonts w:hint="eastAsia"/>
        </w:rPr>
        <w:t>于是一个人看病</w:t>
      </w:r>
      <w:r w:rsidR="006F5E5E">
        <w:rPr>
          <w:rFonts w:hint="eastAsia"/>
        </w:rPr>
        <w:t>1</w:t>
      </w:r>
      <w:r w:rsidR="006F5E5E">
        <w:rPr>
          <w:rFonts w:hint="eastAsia"/>
        </w:rPr>
        <w:t>分钟，看没看完不要紧，必须换下一个人。当把每个人单次看病的时间逐渐细分，比如</w:t>
      </w:r>
      <w:r w:rsidR="006F5E5E">
        <w:rPr>
          <w:rFonts w:hint="eastAsia"/>
        </w:rPr>
        <w:t>0</w:t>
      </w:r>
      <w:r w:rsidR="006F5E5E">
        <w:t>.1</w:t>
      </w:r>
      <w:r w:rsidR="006F5E5E">
        <w:rPr>
          <w:rFonts w:hint="eastAsia"/>
        </w:rPr>
        <w:t>秒，这样在每一个病人看来，都是医生在给自己实时的看病，这样大家都很</w:t>
      </w:r>
      <w:r w:rsidR="0092216D">
        <w:rPr>
          <w:rFonts w:hint="eastAsia"/>
        </w:rPr>
        <w:t>高兴</w:t>
      </w:r>
      <w:r w:rsidR="006F5E5E">
        <w:rPr>
          <w:rFonts w:hint="eastAsia"/>
        </w:rPr>
        <w:t>。</w:t>
      </w:r>
    </w:p>
    <w:p w14:paraId="46028303" w14:textId="3FD795B4" w:rsidR="002950AE" w:rsidRDefault="00E07E82" w:rsidP="00E07E82">
      <w:pPr>
        <w:ind w:firstLine="420"/>
      </w:pPr>
      <w:r>
        <w:rPr>
          <w:rFonts w:hint="eastAsia"/>
        </w:rPr>
        <w:t>但就是这样，还是有人不满意。为什么呢？因为有一次医院来了一个急诊病人，必须要抢救。可是医生这里前面还排队了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个患者等着看病呢。等轮到急诊患者的时候，人家已经去世了。</w:t>
      </w:r>
      <w:r w:rsidR="00861709">
        <w:rPr>
          <w:rFonts w:hint="eastAsia"/>
        </w:rPr>
        <w:t>所以系统缺少对这种紧急任务的处理。</w:t>
      </w:r>
    </w:p>
    <w:p w14:paraId="4C96F919" w14:textId="77777777" w:rsidR="002950AE" w:rsidRDefault="002950AE" w:rsidP="00E07E82">
      <w:pPr>
        <w:ind w:firstLine="420"/>
      </w:pPr>
    </w:p>
    <w:p w14:paraId="772DFC71" w14:textId="77777777" w:rsidR="002950AE" w:rsidRDefault="002950AE" w:rsidP="002950AE">
      <w:pPr>
        <w:pStyle w:val="ad"/>
        <w:numPr>
          <w:ilvl w:val="0"/>
          <w:numId w:val="6"/>
        </w:numPr>
        <w:ind w:firstLineChars="0"/>
      </w:pPr>
    </w:p>
    <w:p w14:paraId="69DEA982" w14:textId="094D6C17" w:rsidR="00EB1136" w:rsidRDefault="00A32B5A" w:rsidP="002950AE">
      <w:pPr>
        <w:ind w:firstLine="420"/>
      </w:pPr>
      <w:r>
        <w:rPr>
          <w:rFonts w:hint="eastAsia"/>
        </w:rPr>
        <w:t>后来为了应对这种情况，发明了实时系统。</w:t>
      </w:r>
      <w:r w:rsidR="002950AE">
        <w:rPr>
          <w:rFonts w:hint="eastAsia"/>
        </w:rPr>
        <w:t>当一个紧急任务来了必须优先执行，</w:t>
      </w:r>
      <w:r w:rsidR="00601A90">
        <w:rPr>
          <w:rFonts w:hint="eastAsia"/>
        </w:rPr>
        <w:t>立即抢占</w:t>
      </w:r>
      <w:r w:rsidR="00601A90">
        <w:rPr>
          <w:rFonts w:hint="eastAsia"/>
        </w:rPr>
        <w:t>CPU</w:t>
      </w:r>
      <w:r w:rsidR="00601A90">
        <w:rPr>
          <w:rFonts w:hint="eastAsia"/>
        </w:rPr>
        <w:t>，其他任务挂起，</w:t>
      </w:r>
      <w:r w:rsidR="002950AE">
        <w:rPr>
          <w:rFonts w:hint="eastAsia"/>
        </w:rPr>
        <w:t>运行完成后再回到之前的任务。</w:t>
      </w:r>
      <w:r>
        <w:rPr>
          <w:rFonts w:hint="eastAsia"/>
        </w:rPr>
        <w:t>这类系统用于飞机飞行，导弹控制，对于实时性要求高的场景。这种系统对于紧急事件会优先响应。</w:t>
      </w:r>
    </w:p>
    <w:p w14:paraId="7A386413" w14:textId="77777777" w:rsidR="00601A90" w:rsidRDefault="00601A90" w:rsidP="002950AE">
      <w:pPr>
        <w:ind w:firstLine="420"/>
      </w:pPr>
    </w:p>
    <w:p w14:paraId="6FC3B88F" w14:textId="77777777" w:rsidR="002950AE" w:rsidRDefault="002950AE" w:rsidP="002950AE">
      <w:pPr>
        <w:pStyle w:val="ad"/>
        <w:numPr>
          <w:ilvl w:val="0"/>
          <w:numId w:val="6"/>
        </w:numPr>
        <w:ind w:firstLineChars="0"/>
      </w:pPr>
    </w:p>
    <w:p w14:paraId="34F67A0F" w14:textId="6064362B" w:rsidR="006F1C49" w:rsidRDefault="0084700F" w:rsidP="00E07E82">
      <w:pPr>
        <w:ind w:firstLine="420"/>
      </w:pPr>
      <w:r>
        <w:rPr>
          <w:rFonts w:hint="eastAsia"/>
        </w:rPr>
        <w:t>早期的操作系统非常多样化，每个硬件厂商都有自己的系统，甚至每出一个新产品搭配的系统都是不一样的。</w:t>
      </w:r>
      <w:r w:rsidR="00A97A48">
        <w:rPr>
          <w:rFonts w:hint="eastAsia"/>
        </w:rPr>
        <w:t>一直到二十世纪六十年代，</w:t>
      </w:r>
      <w:r w:rsidR="00A97A48">
        <w:rPr>
          <w:rFonts w:hint="eastAsia"/>
        </w:rPr>
        <w:t>I</w:t>
      </w:r>
      <w:r w:rsidR="00A97A48">
        <w:t>BM</w:t>
      </w:r>
      <w:r w:rsidR="00A97A48">
        <w:rPr>
          <w:rFonts w:hint="eastAsia"/>
        </w:rPr>
        <w:t>开发了</w:t>
      </w:r>
      <w:r w:rsidR="00A97A48">
        <w:rPr>
          <w:rFonts w:hint="eastAsia"/>
        </w:rPr>
        <w:t>System</w:t>
      </w:r>
      <w:r w:rsidR="00A97A48">
        <w:t>/360</w:t>
      </w:r>
      <w:r w:rsidR="00A97A48">
        <w:rPr>
          <w:rFonts w:hint="eastAsia"/>
        </w:rPr>
        <w:t>系列机器，这些机器性能不一，但有着统一的操作系统：</w:t>
      </w:r>
      <w:r w:rsidR="00A97A48">
        <w:rPr>
          <w:rFonts w:hint="eastAsia"/>
        </w:rPr>
        <w:t>OS</w:t>
      </w:r>
      <w:r w:rsidR="00A97A48">
        <w:t>/360</w:t>
      </w:r>
      <w:r w:rsidR="00A97A48">
        <w:rPr>
          <w:rFonts w:hint="eastAsia"/>
        </w:rPr>
        <w:t>。</w:t>
      </w:r>
      <w:r w:rsidR="006F1C49">
        <w:rPr>
          <w:rFonts w:hint="eastAsia"/>
        </w:rPr>
        <w:t>这是操作系统发展的一个里程碑，</w:t>
      </w:r>
      <w:r w:rsidR="006F1C49">
        <w:rPr>
          <w:rFonts w:hint="eastAsia"/>
        </w:rPr>
        <w:t>I</w:t>
      </w:r>
      <w:r w:rsidR="006F1C49">
        <w:t>BM</w:t>
      </w:r>
      <w:r w:rsidR="006F1C49">
        <w:rPr>
          <w:rFonts w:hint="eastAsia"/>
        </w:rPr>
        <w:t>用行动告诉人们，计算机和它的系统是可以拆分开的，这个东西现在我们司空见惯，在当时却是一个非常重要的发明。</w:t>
      </w:r>
    </w:p>
    <w:p w14:paraId="7F7F06D4" w14:textId="77777777" w:rsidR="00601A90" w:rsidRDefault="00601A90" w:rsidP="00E07E82">
      <w:pPr>
        <w:ind w:firstLine="420"/>
      </w:pPr>
    </w:p>
    <w:p w14:paraId="3D6C6F63" w14:textId="77777777" w:rsidR="006F1C49" w:rsidRDefault="006F1C49" w:rsidP="006F1C49">
      <w:pPr>
        <w:pStyle w:val="ad"/>
        <w:numPr>
          <w:ilvl w:val="0"/>
          <w:numId w:val="6"/>
        </w:numPr>
        <w:ind w:firstLineChars="0"/>
      </w:pPr>
    </w:p>
    <w:p w14:paraId="2E1F1558" w14:textId="689CA5C4" w:rsidR="0084700F" w:rsidRDefault="006F1C49" w:rsidP="00E07E82">
      <w:pPr>
        <w:ind w:firstLine="420"/>
      </w:pPr>
      <w:r>
        <w:rPr>
          <w:rFonts w:hint="eastAsia"/>
        </w:rPr>
        <w:t>顺着</w:t>
      </w:r>
      <w:r>
        <w:rPr>
          <w:rFonts w:hint="eastAsia"/>
        </w:rPr>
        <w:t>I</w:t>
      </w:r>
      <w:r>
        <w:t>BM</w:t>
      </w:r>
      <w:r>
        <w:rPr>
          <w:rFonts w:hint="eastAsia"/>
        </w:rPr>
        <w:t>的思路走，</w:t>
      </w:r>
      <w:r w:rsidR="00A97A48">
        <w:rPr>
          <w:rFonts w:hint="eastAsia"/>
        </w:rPr>
        <w:t>在</w:t>
      </w:r>
      <w:r w:rsidR="00A97A48">
        <w:rPr>
          <w:rFonts w:hint="eastAsia"/>
        </w:rPr>
        <w:t>1</w:t>
      </w:r>
      <w:r w:rsidR="00A97A48">
        <w:t>965</w:t>
      </w:r>
      <w:r w:rsidR="00A97A48">
        <w:rPr>
          <w:rFonts w:hint="eastAsia"/>
        </w:rPr>
        <w:t>年的时候，</w:t>
      </w:r>
      <w:r w:rsidR="00A97A48">
        <w:rPr>
          <w:rFonts w:hint="eastAsia"/>
        </w:rPr>
        <w:t>AT&amp;T</w:t>
      </w:r>
      <w:r w:rsidR="00A97A48">
        <w:rPr>
          <w:rFonts w:hint="eastAsia"/>
        </w:rPr>
        <w:t>贝尔实验室要建立一套多用户、多层次、多任务的操作系统。想整合当时所有的先进技术，实现远程拨号登录主机，用户可以在终端对计算机进行使用。但是在当时那个年代，目标过于激进，进度缓慢，最后还是被砍掉了。其实历史总是不断地在重演，产品要适应时代，反过来时代也能成就产品。远一点的比如平板电脑，微软早在上个世纪</w:t>
      </w:r>
      <w:r w:rsidR="00F61C59">
        <w:rPr>
          <w:rFonts w:hint="eastAsia"/>
        </w:rPr>
        <w:t>9</w:t>
      </w:r>
      <w:r w:rsidR="00F61C59">
        <w:t>0</w:t>
      </w:r>
      <w:r w:rsidR="00F61C59">
        <w:rPr>
          <w:rFonts w:hint="eastAsia"/>
        </w:rPr>
        <w:t>年代</w:t>
      </w:r>
      <w:r w:rsidR="00A97A48">
        <w:rPr>
          <w:rFonts w:hint="eastAsia"/>
        </w:rPr>
        <w:t>就发明了，那时候</w:t>
      </w:r>
      <w:r w:rsidR="005F122B">
        <w:rPr>
          <w:rFonts w:hint="eastAsia"/>
        </w:rPr>
        <w:t>比尔盖茨还是一个年轻小伙。</w:t>
      </w:r>
      <w:r w:rsidR="00F61C59">
        <w:rPr>
          <w:rFonts w:hint="eastAsia"/>
        </w:rPr>
        <w:t>但是由于那个年代计算机都没有普及，平板就显得过于超前。</w:t>
      </w:r>
      <w:r w:rsidR="005F122B">
        <w:rPr>
          <w:rFonts w:hint="eastAsia"/>
        </w:rPr>
        <w:t>近一点的谷歌的</w:t>
      </w:r>
      <w:r w:rsidR="005F122B">
        <w:rPr>
          <w:rFonts w:hint="eastAsia"/>
        </w:rPr>
        <w:t>Google</w:t>
      </w:r>
      <w:r w:rsidR="005F122B">
        <w:t xml:space="preserve"> </w:t>
      </w:r>
      <w:r w:rsidR="005F122B">
        <w:rPr>
          <w:rFonts w:hint="eastAsia"/>
        </w:rPr>
        <w:t>glass</w:t>
      </w:r>
      <w:r w:rsidR="00F61C59">
        <w:rPr>
          <w:rFonts w:hint="eastAsia"/>
        </w:rPr>
        <w:t>，在</w:t>
      </w:r>
      <w:r w:rsidR="00F61C59">
        <w:rPr>
          <w:rFonts w:hint="eastAsia"/>
        </w:rPr>
        <w:t>2</w:t>
      </w:r>
      <w:r w:rsidR="00F61C59">
        <w:t>012</w:t>
      </w:r>
      <w:r w:rsidR="00F61C59">
        <w:rPr>
          <w:rFonts w:hint="eastAsia"/>
        </w:rPr>
        <w:t>年发布，当时大家以为世界要变了，但是受限于功耗、续航、价格等一些问题的限制，谷歌眼镜仅仅流行于一些极客中，没有普及到广大的群众，最后谷歌也把这个项目停掉了</w:t>
      </w:r>
      <w:r w:rsidR="005F122B">
        <w:rPr>
          <w:rFonts w:hint="eastAsia"/>
        </w:rPr>
        <w:t>。这些产品都是因为太超前，而没有取得成功。</w:t>
      </w:r>
    </w:p>
    <w:p w14:paraId="5C902D7D" w14:textId="77777777" w:rsidR="00F61C59" w:rsidRDefault="00F61C59" w:rsidP="00E07E82">
      <w:pPr>
        <w:ind w:firstLine="420"/>
      </w:pPr>
    </w:p>
    <w:p w14:paraId="1DA4BD64" w14:textId="77777777" w:rsidR="00F61C59" w:rsidRDefault="00F61C59" w:rsidP="00F61C59">
      <w:pPr>
        <w:pStyle w:val="ad"/>
        <w:numPr>
          <w:ilvl w:val="0"/>
          <w:numId w:val="6"/>
        </w:numPr>
        <w:ind w:firstLineChars="0"/>
      </w:pPr>
    </w:p>
    <w:p w14:paraId="03ECA36E" w14:textId="158DC1BF" w:rsidR="005F122B" w:rsidRDefault="005F122B" w:rsidP="00E07E82">
      <w:pPr>
        <w:ind w:firstLine="420"/>
      </w:pPr>
      <w:r>
        <w:rPr>
          <w:rFonts w:hint="eastAsia"/>
        </w:rPr>
        <w:t>虽然贝尔实验室放弃了这个项目，但项目组其中一个人，名叫</w:t>
      </w:r>
      <w:r>
        <w:rPr>
          <w:rFonts w:hint="eastAsia"/>
        </w:rPr>
        <w:t>Ken</w:t>
      </w:r>
      <w:r>
        <w:t xml:space="preserve"> Thompson</w:t>
      </w:r>
      <w:r>
        <w:rPr>
          <w:rFonts w:hint="eastAsia"/>
        </w:rPr>
        <w:t>，因为自己工作需要，想写一个小的作业系统，那么开发这个系统花了多长时间呢？答案是一个月。这个系统叫什么名字呢？答案</w:t>
      </w:r>
      <w:r>
        <w:rPr>
          <w:rFonts w:hint="eastAsia"/>
        </w:rPr>
        <w:lastRenderedPageBreak/>
        <w:t>是</w:t>
      </w:r>
      <w:r>
        <w:rPr>
          <w:rFonts w:hint="eastAsia"/>
        </w:rPr>
        <w:t>Unix</w:t>
      </w:r>
      <w:r>
        <w:rPr>
          <w:rFonts w:hint="eastAsia"/>
        </w:rPr>
        <w:t>。当他完成</w:t>
      </w:r>
      <w:r>
        <w:rPr>
          <w:rFonts w:hint="eastAsia"/>
        </w:rPr>
        <w:t>Unix</w:t>
      </w:r>
      <w:r>
        <w:rPr>
          <w:rFonts w:hint="eastAsia"/>
        </w:rPr>
        <w:t>的时候，他自己绝对想不到，这个系统会成为计算机世界的基石</w:t>
      </w:r>
      <w:r w:rsidR="00C47F38">
        <w:rPr>
          <w:rFonts w:hint="eastAsia"/>
        </w:rPr>
        <w:t>，这一年他</w:t>
      </w:r>
      <w:r w:rsidR="00C47F38">
        <w:rPr>
          <w:rFonts w:hint="eastAsia"/>
        </w:rPr>
        <w:t>2</w:t>
      </w:r>
      <w:r w:rsidR="00C47F38">
        <w:t>6</w:t>
      </w:r>
      <w:r w:rsidR="00C47F38">
        <w:rPr>
          <w:rFonts w:hint="eastAsia"/>
        </w:rPr>
        <w:t>岁</w:t>
      </w:r>
      <w:r>
        <w:rPr>
          <w:rFonts w:hint="eastAsia"/>
        </w:rPr>
        <w:t>。由于这个贡献，</w:t>
      </w:r>
      <w:r w:rsidR="00C47F38">
        <w:rPr>
          <w:rFonts w:hint="eastAsia"/>
        </w:rPr>
        <w:t>后来他获得了图灵奖。又过了四年，</w:t>
      </w:r>
      <w:r w:rsidR="00C47F38">
        <w:rPr>
          <w:rFonts w:hint="eastAsia"/>
        </w:rPr>
        <w:t>1</w:t>
      </w:r>
      <w:r w:rsidR="00C47F38">
        <w:t>973</w:t>
      </w:r>
      <w:r w:rsidR="00C47F38">
        <w:rPr>
          <w:rFonts w:hint="eastAsia"/>
        </w:rPr>
        <w:t>年，他又发明了</w:t>
      </w:r>
      <w:r w:rsidR="00C47F38">
        <w:rPr>
          <w:rFonts w:hint="eastAsia"/>
        </w:rPr>
        <w:t>C</w:t>
      </w:r>
      <w:r w:rsidR="00C47F38">
        <w:rPr>
          <w:rFonts w:hint="eastAsia"/>
        </w:rPr>
        <w:t>语言，并把</w:t>
      </w:r>
      <w:r w:rsidR="00C47F38">
        <w:rPr>
          <w:rFonts w:hint="eastAsia"/>
        </w:rPr>
        <w:t>Unix</w:t>
      </w:r>
      <w:r w:rsidR="00C47F38">
        <w:rPr>
          <w:rFonts w:hint="eastAsia"/>
        </w:rPr>
        <w:t>进行了重写，并在</w:t>
      </w:r>
      <w:r w:rsidR="00C47F38">
        <w:rPr>
          <w:rFonts w:hint="eastAsia"/>
        </w:rPr>
        <w:t>1</w:t>
      </w:r>
      <w:r w:rsidR="00C47F38">
        <w:t>974</w:t>
      </w:r>
      <w:r w:rsidR="00C47F38">
        <w:rPr>
          <w:rFonts w:hint="eastAsia"/>
        </w:rPr>
        <w:t>年正式向外界披露了这个操作系统。顺便说一下，他还参与了</w:t>
      </w:r>
      <w:r w:rsidR="00C47F38">
        <w:rPr>
          <w:rFonts w:hint="eastAsia"/>
        </w:rPr>
        <w:t>Go</w:t>
      </w:r>
      <w:r w:rsidR="00C47F38">
        <w:rPr>
          <w:rFonts w:hint="eastAsia"/>
        </w:rPr>
        <w:t>语言的开发。</w:t>
      </w:r>
    </w:p>
    <w:p w14:paraId="07838B71" w14:textId="77777777" w:rsidR="001A35EF" w:rsidRDefault="008939D6" w:rsidP="00E07E82">
      <w:pPr>
        <w:ind w:firstLine="420"/>
      </w:pPr>
      <w:r>
        <w:rPr>
          <w:rFonts w:hint="eastAsia"/>
        </w:rPr>
        <w:t>时间走到了</w:t>
      </w:r>
      <w:r>
        <w:rPr>
          <w:rFonts w:hint="eastAsia"/>
        </w:rPr>
        <w:t>1</w:t>
      </w:r>
      <w:r>
        <w:t>979</w:t>
      </w:r>
      <w:r>
        <w:rPr>
          <w:rFonts w:hint="eastAsia"/>
        </w:rPr>
        <w:t>年，</w:t>
      </w:r>
      <w:r>
        <w:rPr>
          <w:rFonts w:hint="eastAsia"/>
        </w:rPr>
        <w:t>Unix</w:t>
      </w:r>
      <w:r>
        <w:rPr>
          <w:rFonts w:hint="eastAsia"/>
        </w:rPr>
        <w:t>已经到了第七版，虽然系统是</w:t>
      </w:r>
      <w:r>
        <w:rPr>
          <w:rFonts w:hint="eastAsia"/>
        </w:rPr>
        <w:t>Ken</w:t>
      </w:r>
      <w:r>
        <w:t xml:space="preserve"> </w:t>
      </w:r>
      <w:r>
        <w:rPr>
          <w:rFonts w:hint="eastAsia"/>
        </w:rPr>
        <w:t>Thompson</w:t>
      </w:r>
      <w:r>
        <w:rPr>
          <w:rFonts w:hint="eastAsia"/>
        </w:rPr>
        <w:t>开发的，但是版权还是归</w:t>
      </w:r>
      <w:r>
        <w:rPr>
          <w:rFonts w:hint="eastAsia"/>
        </w:rPr>
        <w:t>AT&amp;T</w:t>
      </w:r>
      <w:r>
        <w:rPr>
          <w:rFonts w:hint="eastAsia"/>
        </w:rPr>
        <w:t>所有，</w:t>
      </w:r>
      <w:r w:rsidR="001A35EF">
        <w:rPr>
          <w:rFonts w:hint="eastAsia"/>
        </w:rPr>
        <w:t>出</w:t>
      </w:r>
      <w:r>
        <w:rPr>
          <w:rFonts w:hint="eastAsia"/>
        </w:rPr>
        <w:t>于商业考虑，他们竟然决定收回</w:t>
      </w:r>
      <w:r>
        <w:rPr>
          <w:rFonts w:hint="eastAsia"/>
        </w:rPr>
        <w:t>Unix</w:t>
      </w:r>
      <w:r>
        <w:rPr>
          <w:rFonts w:hint="eastAsia"/>
        </w:rPr>
        <w:t>的版权。这里学校受到了很大影响。这就好比微软和苹果打架，双方打得热火朝天，各有损伤，但是其他相关的小公司却经不起市场的波动，全都倒闭了。那么学校没有了教学用的操作系统，拿不到源代码，肯定是不行。</w:t>
      </w:r>
    </w:p>
    <w:p w14:paraId="14B55FC2" w14:textId="0D276474" w:rsidR="001A35EF" w:rsidRDefault="001A35EF" w:rsidP="00E07E82">
      <w:pPr>
        <w:ind w:firstLine="420"/>
      </w:pPr>
    </w:p>
    <w:p w14:paraId="3B457ADA" w14:textId="7386C653" w:rsidR="001A35EF" w:rsidRDefault="001A35EF" w:rsidP="001A35EF">
      <w:pPr>
        <w:pStyle w:val="ad"/>
        <w:numPr>
          <w:ilvl w:val="0"/>
          <w:numId w:val="6"/>
        </w:numPr>
        <w:ind w:firstLineChars="0"/>
      </w:pPr>
    </w:p>
    <w:p w14:paraId="6DD40E9E" w14:textId="6F61ED6B" w:rsidR="00A32B5A" w:rsidRDefault="008939D6" w:rsidP="00E07E82">
      <w:pPr>
        <w:ind w:firstLine="420"/>
      </w:pPr>
      <w:r>
        <w:rPr>
          <w:rFonts w:hint="eastAsia"/>
        </w:rPr>
        <w:t>这时候有一位教授叫谭邦宁，决定自己写一个和</w:t>
      </w:r>
      <w:r>
        <w:rPr>
          <w:rFonts w:hint="eastAsia"/>
        </w:rPr>
        <w:t>Unix</w:t>
      </w:r>
      <w:r>
        <w:rPr>
          <w:rFonts w:hint="eastAsia"/>
        </w:rPr>
        <w:t>很像的操作系统，但又不</w:t>
      </w:r>
      <w:r w:rsidR="00507EBF">
        <w:rPr>
          <w:rFonts w:hint="eastAsia"/>
        </w:rPr>
        <w:t>能</w:t>
      </w:r>
      <w:r>
        <w:rPr>
          <w:rFonts w:hint="eastAsia"/>
        </w:rPr>
        <w:t>有版权问题。于是他闭着眼睛，也就是一眼</w:t>
      </w:r>
      <w:r>
        <w:rPr>
          <w:rFonts w:hint="eastAsia"/>
        </w:rPr>
        <w:t>Unix</w:t>
      </w:r>
      <w:r>
        <w:rPr>
          <w:rFonts w:hint="eastAsia"/>
        </w:rPr>
        <w:t>代码都不看，自己写了一个操作系统，专门用于教学的。</w:t>
      </w:r>
      <w:r w:rsidR="00507EBF">
        <w:rPr>
          <w:rFonts w:hint="eastAsia"/>
        </w:rPr>
        <w:t>这个系统叫</w:t>
      </w:r>
      <w:proofErr w:type="spellStart"/>
      <w:r w:rsidR="00507EBF">
        <w:rPr>
          <w:rFonts w:hint="eastAsia"/>
        </w:rPr>
        <w:t>Minix</w:t>
      </w:r>
      <w:proofErr w:type="spellEnd"/>
      <w:r w:rsidR="00507EBF">
        <w:rPr>
          <w:rFonts w:hint="eastAsia"/>
        </w:rPr>
        <w:t>，就是</w:t>
      </w:r>
      <w:r w:rsidR="00507EBF">
        <w:rPr>
          <w:rFonts w:hint="eastAsia"/>
        </w:rPr>
        <w:t>Mini</w:t>
      </w:r>
      <w:r w:rsidR="00507EBF">
        <w:t xml:space="preserve"> </w:t>
      </w:r>
      <w:r w:rsidR="00507EBF">
        <w:rPr>
          <w:rFonts w:hint="eastAsia"/>
        </w:rPr>
        <w:t>Unix</w:t>
      </w:r>
      <w:r w:rsidR="00507EBF">
        <w:rPr>
          <w:rFonts w:hint="eastAsia"/>
        </w:rPr>
        <w:t>的意思。</w:t>
      </w:r>
      <w:r>
        <w:rPr>
          <w:rFonts w:hint="eastAsia"/>
        </w:rPr>
        <w:t>由于并不是为了广大用户日常使用，所以系统的功能并不算强大，都是点到为止，教学够用就行了。</w:t>
      </w:r>
      <w:r w:rsidR="00E47E3E">
        <w:rPr>
          <w:rFonts w:hint="eastAsia"/>
        </w:rPr>
        <w:t>不要小看这个几十年前的</w:t>
      </w:r>
      <w:proofErr w:type="spellStart"/>
      <w:r w:rsidR="001A35EF">
        <w:rPr>
          <w:rFonts w:hint="eastAsia"/>
        </w:rPr>
        <w:t>M</w:t>
      </w:r>
      <w:r w:rsidR="00E47E3E">
        <w:rPr>
          <w:rFonts w:hint="eastAsia"/>
        </w:rPr>
        <w:t>inix</w:t>
      </w:r>
      <w:proofErr w:type="spellEnd"/>
      <w:r w:rsidR="00E47E3E">
        <w:rPr>
          <w:rFonts w:hint="eastAsia"/>
        </w:rPr>
        <w:t>操作系统，现在很多国内外的高校都还在用这个系统作为操作系统课程的示例。</w:t>
      </w:r>
    </w:p>
    <w:p w14:paraId="241AA72B" w14:textId="1ADE14E3" w:rsidR="00E828CF" w:rsidRDefault="001A35EF" w:rsidP="00E07E82">
      <w:pPr>
        <w:ind w:firstLine="420"/>
      </w:pPr>
      <w:r>
        <w:rPr>
          <w:rFonts w:hint="eastAsia"/>
        </w:rPr>
        <w:t>那</w:t>
      </w:r>
      <w:proofErr w:type="spellStart"/>
      <w:r>
        <w:rPr>
          <w:rFonts w:hint="eastAsia"/>
        </w:rPr>
        <w:t>Minix</w:t>
      </w:r>
      <w:proofErr w:type="spellEnd"/>
      <w:r>
        <w:rPr>
          <w:rFonts w:hint="eastAsia"/>
        </w:rPr>
        <w:t>在操作系统的历史长河中只能算是一个小插曲，那为什么我要单独拿出来讲一下呢？为的是引出我们这门课程的主角，</w:t>
      </w:r>
      <w:r>
        <w:rPr>
          <w:rFonts w:hint="eastAsia"/>
        </w:rPr>
        <w:t>Linux</w:t>
      </w:r>
      <w:r>
        <w:rPr>
          <w:rFonts w:hint="eastAsia"/>
        </w:rPr>
        <w:t>操作系统。</w:t>
      </w:r>
      <w:r w:rsidR="007715A8">
        <w:rPr>
          <w:rFonts w:hint="eastAsia"/>
        </w:rPr>
        <w:t>Linux</w:t>
      </w:r>
      <w:r w:rsidR="007715A8">
        <w:rPr>
          <w:rFonts w:hint="eastAsia"/>
        </w:rPr>
        <w:t>的诞生和</w:t>
      </w:r>
      <w:proofErr w:type="spellStart"/>
      <w:r w:rsidR="007715A8">
        <w:rPr>
          <w:rFonts w:hint="eastAsia"/>
        </w:rPr>
        <w:t>Minix</w:t>
      </w:r>
      <w:proofErr w:type="spellEnd"/>
      <w:r w:rsidR="007715A8">
        <w:rPr>
          <w:rFonts w:hint="eastAsia"/>
        </w:rPr>
        <w:t>有着直接关系。</w:t>
      </w:r>
    </w:p>
    <w:p w14:paraId="42208104" w14:textId="77777777" w:rsidR="007715A8" w:rsidRDefault="007715A8" w:rsidP="007715A8"/>
    <w:p w14:paraId="74023E4E" w14:textId="77777777" w:rsidR="007715A8" w:rsidRDefault="007715A8" w:rsidP="007715A8">
      <w:pPr>
        <w:pStyle w:val="ad"/>
        <w:numPr>
          <w:ilvl w:val="0"/>
          <w:numId w:val="6"/>
        </w:numPr>
        <w:ind w:firstLineChars="0"/>
      </w:pPr>
      <w:r>
        <w:rPr>
          <w:rFonts w:hint="eastAsia"/>
        </w:rPr>
        <w:t xml:space="preserve"> </w:t>
      </w:r>
    </w:p>
    <w:p w14:paraId="5BCAB5F8" w14:textId="77FC0477" w:rsidR="005C6054" w:rsidRDefault="007715A8" w:rsidP="007715A8">
      <w:r>
        <w:tab/>
      </w:r>
      <w:r w:rsidR="00EE1B0D">
        <w:rPr>
          <w:rFonts w:hint="eastAsia"/>
        </w:rPr>
        <w:t>Linux</w:t>
      </w:r>
      <w:r w:rsidR="00EE1B0D">
        <w:rPr>
          <w:rFonts w:hint="eastAsia"/>
        </w:rPr>
        <w:t>是芬兰人</w:t>
      </w:r>
      <w:r w:rsidR="00EE1B0D">
        <w:rPr>
          <w:rFonts w:hint="eastAsia"/>
        </w:rPr>
        <w:t>Linus</w:t>
      </w:r>
      <w:r w:rsidR="00EE1B0D">
        <w:rPr>
          <w:rFonts w:hint="eastAsia"/>
        </w:rPr>
        <w:t>（李纳斯）发明的。他的外公是一位统计学教授，家里有一台电脑，</w:t>
      </w:r>
      <w:r w:rsidR="00507EBF">
        <w:rPr>
          <w:rFonts w:hint="eastAsia"/>
        </w:rPr>
        <w:t>李纳斯</w:t>
      </w:r>
      <w:r w:rsidR="00EE1B0D">
        <w:rPr>
          <w:rFonts w:hint="eastAsia"/>
        </w:rPr>
        <w:t>受外公的影响</w:t>
      </w:r>
      <w:r w:rsidR="00507EBF">
        <w:rPr>
          <w:rFonts w:hint="eastAsia"/>
        </w:rPr>
        <w:t>很小</w:t>
      </w:r>
      <w:r w:rsidR="00EE1B0D">
        <w:rPr>
          <w:rFonts w:hint="eastAsia"/>
        </w:rPr>
        <w:t>就已经会编程了，对计算机也非常的感兴趣。后来他在上大学的时候曾经花了一个暑假的时间读了一本书，名叫《操作系统：设计与执行》，这本书对他产生了很重要的影响，书籍的作者就是刚才提到的谭邦宁教授。再后来李纳斯购买了自己的第一台电脑，同时安装了</w:t>
      </w:r>
      <w:proofErr w:type="spellStart"/>
      <w:r w:rsidR="00EE1B0D">
        <w:rPr>
          <w:rFonts w:hint="eastAsia"/>
        </w:rPr>
        <w:t>Minix</w:t>
      </w:r>
      <w:proofErr w:type="spellEnd"/>
      <w:r w:rsidR="00EE1B0D">
        <w:rPr>
          <w:rFonts w:hint="eastAsia"/>
        </w:rPr>
        <w:t>操作系统。但</w:t>
      </w:r>
      <w:proofErr w:type="spellStart"/>
      <w:r w:rsidR="00EE1B0D">
        <w:rPr>
          <w:rFonts w:hint="eastAsia"/>
        </w:rPr>
        <w:t>Minix</w:t>
      </w:r>
      <w:proofErr w:type="spellEnd"/>
      <w:r>
        <w:rPr>
          <w:rFonts w:hint="eastAsia"/>
        </w:rPr>
        <w:t>还是有很多的问题，最大的问题就是没有终端。就像我们现在远程登录服务器需要一个终端程序一样，现在看起来稀松平常的东西，在当时可没有。于是李纳斯实在受不了，决定自己写一个。牛人和普通人就是不一样，普通人遇到些困难可能会绕着走，甚至往回走，牛人遇到困难直接干上去。要知道写一个终端需要从硬件层面开始设计，对个人的编程功力和耐心是极大的考验。耗时两个月后，李纳斯完成了。完成了以后李纳斯没有就这样停下来，而是继续添加磁盘驱动、文件系统等功能，一个操作系统的雏形已经出现了。</w:t>
      </w:r>
    </w:p>
    <w:p w14:paraId="30D5911F" w14:textId="0C2D29EE" w:rsidR="005C6054" w:rsidRDefault="005C6054" w:rsidP="007715A8"/>
    <w:p w14:paraId="3BAE56DE" w14:textId="77777777" w:rsidR="005C6054" w:rsidRDefault="005C6054" w:rsidP="005C6054">
      <w:pPr>
        <w:pStyle w:val="ad"/>
        <w:numPr>
          <w:ilvl w:val="0"/>
          <w:numId w:val="6"/>
        </w:numPr>
        <w:ind w:firstLineChars="0"/>
      </w:pPr>
    </w:p>
    <w:p w14:paraId="151D3DF6" w14:textId="3AF67DB6" w:rsidR="007715A8" w:rsidRDefault="007715A8" w:rsidP="005C6054">
      <w:pPr>
        <w:ind w:firstLine="420"/>
      </w:pPr>
      <w:r>
        <w:rPr>
          <w:rFonts w:hint="eastAsia"/>
        </w:rPr>
        <w:t>最终在</w:t>
      </w:r>
      <w:r>
        <w:rPr>
          <w:rFonts w:hint="eastAsia"/>
        </w:rPr>
        <w:t>1</w:t>
      </w:r>
      <w:r>
        <w:t>991</w:t>
      </w:r>
      <w:r>
        <w:rPr>
          <w:rFonts w:hint="eastAsia"/>
        </w:rPr>
        <w:t>年</w:t>
      </w:r>
      <w:r>
        <w:rPr>
          <w:rFonts w:hint="eastAsia"/>
        </w:rPr>
        <w:t>9</w:t>
      </w:r>
      <w:r>
        <w:rPr>
          <w:rFonts w:hint="eastAsia"/>
        </w:rPr>
        <w:t>月</w:t>
      </w:r>
      <w:r>
        <w:rPr>
          <w:rFonts w:hint="eastAsia"/>
        </w:rPr>
        <w:t>1</w:t>
      </w:r>
      <w:r>
        <w:t>7</w:t>
      </w:r>
      <w:r>
        <w:rPr>
          <w:rFonts w:hint="eastAsia"/>
        </w:rPr>
        <w:t>日李纳斯发布了</w:t>
      </w:r>
      <w:r>
        <w:rPr>
          <w:rFonts w:hint="eastAsia"/>
        </w:rPr>
        <w:t>Linux</w:t>
      </w:r>
      <w:r>
        <w:rPr>
          <w:rFonts w:hint="eastAsia"/>
        </w:rPr>
        <w:t>第一版操作系统，一共</w:t>
      </w:r>
      <w:r>
        <w:rPr>
          <w:rFonts w:hint="eastAsia"/>
        </w:rPr>
        <w:t>1</w:t>
      </w:r>
      <w:r>
        <w:t>0239</w:t>
      </w:r>
      <w:r>
        <w:rPr>
          <w:rFonts w:hint="eastAsia"/>
        </w:rPr>
        <w:t>行代码，现在看起来对一个操作系统来说太少了，但这可是李纳斯一个人的工作量。从</w:t>
      </w:r>
      <w:r>
        <w:rPr>
          <w:rFonts w:hint="eastAsia"/>
        </w:rPr>
        <w:t>1</w:t>
      </w:r>
      <w:r>
        <w:t>99</w:t>
      </w:r>
      <w:r>
        <w:rPr>
          <w:rFonts w:hint="eastAsia"/>
        </w:rPr>
        <w:t>1</w:t>
      </w:r>
      <w:r>
        <w:rPr>
          <w:rFonts w:hint="eastAsia"/>
        </w:rPr>
        <w:t>年的</w:t>
      </w:r>
      <w:r>
        <w:rPr>
          <w:rFonts w:hint="eastAsia"/>
        </w:rPr>
        <w:t>1</w:t>
      </w:r>
      <w:r>
        <w:rPr>
          <w:rFonts w:hint="eastAsia"/>
        </w:rPr>
        <w:t>月购买自己第一台电脑，还是分期付款的，到发布</w:t>
      </w:r>
      <w:r>
        <w:rPr>
          <w:rFonts w:hint="eastAsia"/>
        </w:rPr>
        <w:t>Linux</w:t>
      </w:r>
      <w:r>
        <w:rPr>
          <w:rFonts w:hint="eastAsia"/>
        </w:rPr>
        <w:t>，李纳斯只用了不到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个月的时间，这个时候他只有</w:t>
      </w:r>
      <w:r>
        <w:rPr>
          <w:rFonts w:hint="eastAsia"/>
        </w:rPr>
        <w:t>2</w:t>
      </w:r>
      <w:r>
        <w:t>1</w:t>
      </w:r>
      <w:r>
        <w:rPr>
          <w:rFonts w:hint="eastAsia"/>
        </w:rPr>
        <w:t>岁。大家现在的年龄和李纳斯相仿，如果给你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个月的时间，你能做出多大的成就呢？</w:t>
      </w:r>
    </w:p>
    <w:p w14:paraId="1D4176FA" w14:textId="77777777" w:rsidR="000A7A1E" w:rsidRDefault="000A7A1E" w:rsidP="005C6054">
      <w:pPr>
        <w:ind w:firstLine="420"/>
      </w:pPr>
    </w:p>
    <w:p w14:paraId="3DED5FC0" w14:textId="51CB4581" w:rsidR="007715A8" w:rsidRDefault="000A7A1E" w:rsidP="000A7A1E">
      <w:pPr>
        <w:pStyle w:val="ad"/>
        <w:numPr>
          <w:ilvl w:val="0"/>
          <w:numId w:val="6"/>
        </w:numPr>
        <w:ind w:firstLineChars="0"/>
      </w:pPr>
      <w:r>
        <w:rPr>
          <w:rFonts w:hint="eastAsia"/>
        </w:rPr>
        <w:t xml:space="preserve"> </w:t>
      </w:r>
    </w:p>
    <w:p w14:paraId="7E36435F" w14:textId="53062D77" w:rsidR="000A7A1E" w:rsidRDefault="000A7A1E" w:rsidP="000A7A1E">
      <w:r>
        <w:tab/>
      </w:r>
      <w:r>
        <w:rPr>
          <w:rFonts w:hint="eastAsia"/>
        </w:rPr>
        <w:t>我们这一门课</w:t>
      </w:r>
      <w:r w:rsidR="008763E2">
        <w:rPr>
          <w:rFonts w:hint="eastAsia"/>
        </w:rPr>
        <w:t>是基于</w:t>
      </w:r>
      <w:proofErr w:type="spellStart"/>
      <w:r w:rsidR="008763E2">
        <w:rPr>
          <w:rFonts w:hint="eastAsia"/>
        </w:rPr>
        <w:t>openEuler</w:t>
      </w:r>
      <w:proofErr w:type="spellEnd"/>
      <w:r w:rsidR="008763E2">
        <w:rPr>
          <w:rFonts w:hint="eastAsia"/>
        </w:rPr>
        <w:t>操作系统来讲的。</w:t>
      </w:r>
      <w:proofErr w:type="spellStart"/>
      <w:r w:rsidR="008763E2">
        <w:rPr>
          <w:rFonts w:hint="eastAsia"/>
        </w:rPr>
        <w:t>openEuler</w:t>
      </w:r>
      <w:proofErr w:type="spellEnd"/>
      <w:r w:rsidR="008763E2">
        <w:rPr>
          <w:rFonts w:hint="eastAsia"/>
        </w:rPr>
        <w:t>是华为在</w:t>
      </w:r>
      <w:r w:rsidR="0054347D">
        <w:rPr>
          <w:rFonts w:hint="eastAsia"/>
        </w:rPr>
        <w:t>2</w:t>
      </w:r>
      <w:r w:rsidR="0054347D">
        <w:t>019</w:t>
      </w:r>
      <w:r w:rsidR="0054347D">
        <w:rPr>
          <w:rFonts w:hint="eastAsia"/>
        </w:rPr>
        <w:t>年</w:t>
      </w:r>
      <w:r w:rsidR="0054347D">
        <w:rPr>
          <w:rFonts w:hint="eastAsia"/>
        </w:rPr>
        <w:t>1</w:t>
      </w:r>
      <w:r w:rsidR="0054347D">
        <w:t>2</w:t>
      </w:r>
      <w:r w:rsidR="0054347D">
        <w:rPr>
          <w:rFonts w:hint="eastAsia"/>
        </w:rPr>
        <w:t>月</w:t>
      </w:r>
      <w:r w:rsidR="0054347D">
        <w:rPr>
          <w:rFonts w:hint="eastAsia"/>
        </w:rPr>
        <w:t>3</w:t>
      </w:r>
      <w:r w:rsidR="0054347D">
        <w:t>1</w:t>
      </w:r>
      <w:r w:rsidR="0054347D">
        <w:rPr>
          <w:rFonts w:hint="eastAsia"/>
        </w:rPr>
        <w:t>日正式开源的操作系统。目前版本基于</w:t>
      </w:r>
      <w:r w:rsidR="0054347D">
        <w:rPr>
          <w:rFonts w:hint="eastAsia"/>
        </w:rPr>
        <w:t>Linux</w:t>
      </w:r>
      <w:r w:rsidR="0054347D">
        <w:t xml:space="preserve"> 4.19</w:t>
      </w:r>
      <w:r w:rsidR="0054347D">
        <w:rPr>
          <w:rFonts w:hint="eastAsia"/>
        </w:rPr>
        <w:t>内核。</w:t>
      </w:r>
      <w:r w:rsidR="002A5893">
        <w:rPr>
          <w:rFonts w:hint="eastAsia"/>
        </w:rPr>
        <w:t>这个操作系统主要用在服务器端，但是经过裁剪或定制用在嵌入式设备也是可以的。</w:t>
      </w:r>
      <w:r w:rsidR="0054347D">
        <w:rPr>
          <w:rFonts w:hint="eastAsia"/>
        </w:rPr>
        <w:t>我们讲操作系统，其实最重要的还是讲内核。</w:t>
      </w:r>
      <w:r w:rsidR="00882CB8">
        <w:rPr>
          <w:rFonts w:hint="eastAsia"/>
        </w:rPr>
        <w:t>那么什么是操作系统内核？它和操作系统有是什么关系</w:t>
      </w:r>
      <w:r w:rsidR="002A5893">
        <w:rPr>
          <w:rFonts w:hint="eastAsia"/>
        </w:rPr>
        <w:t>呢</w:t>
      </w:r>
      <w:r w:rsidR="00882CB8">
        <w:rPr>
          <w:rFonts w:hint="eastAsia"/>
        </w:rPr>
        <w:t>？</w:t>
      </w:r>
      <w:r w:rsidR="002A5893">
        <w:rPr>
          <w:rFonts w:hint="eastAsia"/>
        </w:rPr>
        <w:t>这些内容我们之后会逐步的探讨。</w:t>
      </w:r>
    </w:p>
    <w:p w14:paraId="066B4405" w14:textId="77777777" w:rsidR="006859EB" w:rsidRDefault="006859EB" w:rsidP="006859EB"/>
    <w:p w14:paraId="1C03BEC5" w14:textId="77777777" w:rsidR="006E1A07" w:rsidRDefault="006E1A07" w:rsidP="006859EB">
      <w:pPr>
        <w:pStyle w:val="ad"/>
        <w:numPr>
          <w:ilvl w:val="0"/>
          <w:numId w:val="6"/>
        </w:numPr>
        <w:ind w:firstLineChars="0"/>
      </w:pPr>
    </w:p>
    <w:p w14:paraId="5C1D336E" w14:textId="56BA4B2E" w:rsidR="006859EB" w:rsidRDefault="006E1A07" w:rsidP="006E1A07">
      <w:pPr>
        <w:ind w:firstLine="420"/>
      </w:pPr>
      <w:r>
        <w:rPr>
          <w:rFonts w:hint="eastAsia"/>
        </w:rPr>
        <w:t>我们日常最常用的，接触最多的还是</w:t>
      </w:r>
      <w:r>
        <w:rPr>
          <w:rFonts w:hint="eastAsia"/>
        </w:rPr>
        <w:t>Windows</w:t>
      </w:r>
      <w:r>
        <w:rPr>
          <w:rFonts w:hint="eastAsia"/>
        </w:rPr>
        <w:t>系统。我从</w:t>
      </w:r>
      <w:r>
        <w:rPr>
          <w:rFonts w:hint="eastAsia"/>
        </w:rPr>
        <w:t>Windows</w:t>
      </w:r>
      <w:r>
        <w:t>1.0</w:t>
      </w:r>
      <w:r>
        <w:rPr>
          <w:rFonts w:hint="eastAsia"/>
        </w:rPr>
        <w:t>开始，一直到它最新的版本，给大家简单介绍一下，让大家有一个感性的认识。</w:t>
      </w:r>
    </w:p>
    <w:p w14:paraId="674AE4F7" w14:textId="77777777" w:rsidR="006859EB" w:rsidRDefault="006859EB" w:rsidP="006859EB">
      <w:pPr>
        <w:pStyle w:val="ad"/>
        <w:numPr>
          <w:ilvl w:val="0"/>
          <w:numId w:val="6"/>
        </w:numPr>
        <w:ind w:firstLineChars="0"/>
      </w:pPr>
      <w:r>
        <w:rPr>
          <w:rFonts w:hint="eastAsia"/>
        </w:rPr>
        <w:t xml:space="preserve"> </w:t>
      </w:r>
    </w:p>
    <w:p w14:paraId="3F3EC80C" w14:textId="77777777" w:rsidR="006859EB" w:rsidRDefault="006859EB" w:rsidP="006E1A07">
      <w:pPr>
        <w:ind w:firstLine="420"/>
      </w:pPr>
      <w:r>
        <w:rPr>
          <w:rFonts w:hint="eastAsia"/>
        </w:rPr>
        <w:t>微软的</w:t>
      </w:r>
      <w:r>
        <w:rPr>
          <w:rFonts w:hint="eastAsia"/>
        </w:rPr>
        <w:t>Windows</w:t>
      </w:r>
      <w:r>
        <w:rPr>
          <w:rFonts w:hint="eastAsia"/>
        </w:rPr>
        <w:t>操作系统第一个版本</w:t>
      </w:r>
      <w:r>
        <w:rPr>
          <w:rFonts w:hint="eastAsia"/>
        </w:rPr>
        <w:t>1.</w:t>
      </w:r>
      <w:r>
        <w:t>0</w:t>
      </w:r>
      <w:r>
        <w:rPr>
          <w:rFonts w:hint="eastAsia"/>
        </w:rPr>
        <w:t>于</w:t>
      </w:r>
      <w:r>
        <w:rPr>
          <w:rFonts w:hint="eastAsia"/>
        </w:rPr>
        <w:t>1</w:t>
      </w:r>
      <w:r>
        <w:t>985</w:t>
      </w:r>
      <w:r>
        <w:rPr>
          <w:rFonts w:hint="eastAsia"/>
        </w:rPr>
        <w:t>年</w:t>
      </w:r>
      <w:r>
        <w:rPr>
          <w:rFonts w:hint="eastAsia"/>
        </w:rPr>
        <w:t>1</w:t>
      </w:r>
      <w:r>
        <w:t>1</w:t>
      </w:r>
      <w:r>
        <w:rPr>
          <w:rFonts w:hint="eastAsia"/>
        </w:rPr>
        <w:t>月发布，这个是微软第一个含有</w:t>
      </w:r>
      <w:r>
        <w:t>GUI</w:t>
      </w:r>
      <w:r>
        <w:rPr>
          <w:rFonts w:hint="eastAsia"/>
        </w:rPr>
        <w:t>界面的操作系统。这个版本的操作系统基于</w:t>
      </w:r>
      <w:r>
        <w:t>DOS</w:t>
      </w:r>
      <w:r>
        <w:rPr>
          <w:rFonts w:hint="eastAsia"/>
        </w:rPr>
        <w:t>。窗口之间还不支持重叠。这个窗口虽然简陋，但是已经有了滚</w:t>
      </w:r>
      <w:r>
        <w:rPr>
          <w:rFonts w:hint="eastAsia"/>
        </w:rPr>
        <w:lastRenderedPageBreak/>
        <w:t>动条的概念，这个概念一直延伸到现在。</w:t>
      </w:r>
    </w:p>
    <w:p w14:paraId="668D58E9" w14:textId="77777777" w:rsidR="006859EB" w:rsidRDefault="006859EB" w:rsidP="006859EB">
      <w:pPr>
        <w:pStyle w:val="ad"/>
        <w:numPr>
          <w:ilvl w:val="0"/>
          <w:numId w:val="6"/>
        </w:numPr>
        <w:ind w:firstLineChars="0"/>
      </w:pPr>
      <w:r>
        <w:rPr>
          <w:rFonts w:hint="eastAsia"/>
        </w:rPr>
        <w:t xml:space="preserve"> </w:t>
      </w:r>
    </w:p>
    <w:p w14:paraId="5798D9B4" w14:textId="77777777" w:rsidR="006859EB" w:rsidRDefault="006859EB" w:rsidP="006859EB">
      <w:pPr>
        <w:pStyle w:val="ad"/>
        <w:ind w:left="420" w:firstLineChars="0" w:firstLine="0"/>
      </w:pPr>
      <w:r>
        <w:rPr>
          <w:rFonts w:hint="eastAsia"/>
        </w:rPr>
        <w:t>1</w:t>
      </w:r>
      <w:r>
        <w:t>987</w:t>
      </w:r>
      <w:r>
        <w:rPr>
          <w:rFonts w:hint="eastAsia"/>
        </w:rPr>
        <w:t>年</w:t>
      </w:r>
      <w:r>
        <w:rPr>
          <w:rFonts w:hint="eastAsia"/>
        </w:rPr>
        <w:t>1</w:t>
      </w:r>
      <w:r>
        <w:t>1</w:t>
      </w:r>
      <w:r>
        <w:rPr>
          <w:rFonts w:hint="eastAsia"/>
        </w:rPr>
        <w:t>月，微软发布了</w:t>
      </w:r>
      <w:r>
        <w:rPr>
          <w:rFonts w:hint="eastAsia"/>
        </w:rPr>
        <w:t>Windows</w:t>
      </w:r>
      <w:r>
        <w:t>2</w:t>
      </w:r>
      <w:r>
        <w:rPr>
          <w:rFonts w:hint="eastAsia"/>
        </w:rPr>
        <w:t>.</w:t>
      </w:r>
      <w:r>
        <w:t>0</w:t>
      </w:r>
      <w:r>
        <w:rPr>
          <w:rFonts w:hint="eastAsia"/>
        </w:rPr>
        <w:t>版本，新版本的</w:t>
      </w:r>
      <w:r>
        <w:rPr>
          <w:rFonts w:hint="eastAsia"/>
        </w:rPr>
        <w:t>Windows</w:t>
      </w:r>
      <w:r>
        <w:rPr>
          <w:rFonts w:hint="eastAsia"/>
        </w:rPr>
        <w:t>不同窗口可以互相遮挡了。</w:t>
      </w:r>
    </w:p>
    <w:p w14:paraId="1DE4C049" w14:textId="77777777" w:rsidR="006859EB" w:rsidRDefault="006859EB" w:rsidP="006859EB">
      <w:pPr>
        <w:pStyle w:val="ad"/>
        <w:numPr>
          <w:ilvl w:val="0"/>
          <w:numId w:val="6"/>
        </w:numPr>
        <w:ind w:firstLineChars="0"/>
      </w:pPr>
      <w:r>
        <w:rPr>
          <w:rFonts w:hint="eastAsia"/>
        </w:rPr>
        <w:t xml:space="preserve"> </w:t>
      </w:r>
    </w:p>
    <w:p w14:paraId="6BB16797" w14:textId="77777777" w:rsidR="006859EB" w:rsidRDefault="006859EB" w:rsidP="006859EB">
      <w:r>
        <w:tab/>
      </w:r>
      <w:r>
        <w:rPr>
          <w:rFonts w:hint="eastAsia"/>
        </w:rPr>
        <w:t>Windows</w:t>
      </w:r>
      <w:r>
        <w:t>3</w:t>
      </w:r>
      <w:r>
        <w:rPr>
          <w:rFonts w:hint="eastAsia"/>
        </w:rPr>
        <w:t>.</w:t>
      </w:r>
      <w:r>
        <w:t>0</w:t>
      </w:r>
      <w:r>
        <w:rPr>
          <w:rFonts w:hint="eastAsia"/>
        </w:rPr>
        <w:t>是微软非常重要的一个版本，发布于</w:t>
      </w:r>
      <w:r>
        <w:rPr>
          <w:rFonts w:hint="eastAsia"/>
        </w:rPr>
        <w:t>1</w:t>
      </w:r>
      <w:r>
        <w:t>990</w:t>
      </w:r>
      <w:r>
        <w:rPr>
          <w:rFonts w:hint="eastAsia"/>
        </w:rPr>
        <w:t>年</w:t>
      </w:r>
      <w:r>
        <w:rPr>
          <w:rFonts w:hint="eastAsia"/>
        </w:rPr>
        <w:t>5</w:t>
      </w:r>
      <w:r>
        <w:rPr>
          <w:rFonts w:hint="eastAsia"/>
        </w:rPr>
        <w:t>月，从这个版本开始，</w:t>
      </w:r>
      <w:r>
        <w:rPr>
          <w:rFonts w:hint="eastAsia"/>
        </w:rPr>
        <w:t>Windows</w:t>
      </w:r>
      <w:r>
        <w:rPr>
          <w:rFonts w:hint="eastAsia"/>
        </w:rPr>
        <w:t>被大众熟知。这一版本，加入了著名的纸牌游戏。</w:t>
      </w:r>
    </w:p>
    <w:p w14:paraId="0FDFF91B" w14:textId="77777777" w:rsidR="006859EB" w:rsidRDefault="006859EB" w:rsidP="006859EB">
      <w:pPr>
        <w:pStyle w:val="ad"/>
        <w:numPr>
          <w:ilvl w:val="0"/>
          <w:numId w:val="6"/>
        </w:numPr>
        <w:ind w:firstLineChars="0"/>
      </w:pPr>
      <w:r>
        <w:rPr>
          <w:rFonts w:hint="eastAsia"/>
        </w:rPr>
        <w:t xml:space="preserve"> </w:t>
      </w:r>
    </w:p>
    <w:p w14:paraId="1E642DFE" w14:textId="77777777" w:rsidR="006859EB" w:rsidRDefault="006859EB" w:rsidP="006859EB">
      <w:r>
        <w:tab/>
      </w:r>
      <w:r>
        <w:rPr>
          <w:rFonts w:hint="eastAsia"/>
        </w:rPr>
        <w:t>两年后的</w:t>
      </w:r>
      <w:r>
        <w:rPr>
          <w:rFonts w:hint="eastAsia"/>
        </w:rPr>
        <w:t>1</w:t>
      </w:r>
      <w:r>
        <w:t>992</w:t>
      </w:r>
      <w:r>
        <w:rPr>
          <w:rFonts w:hint="eastAsia"/>
        </w:rPr>
        <w:t>年</w:t>
      </w:r>
      <w:r>
        <w:rPr>
          <w:rFonts w:hint="eastAsia"/>
        </w:rPr>
        <w:t>3</w:t>
      </w:r>
      <w:r>
        <w:rPr>
          <w:rFonts w:hint="eastAsia"/>
        </w:rPr>
        <w:t>月，微软发布了</w:t>
      </w:r>
      <w:r>
        <w:rPr>
          <w:rFonts w:hint="eastAsia"/>
        </w:rPr>
        <w:t>Windows</w:t>
      </w:r>
      <w:r>
        <w:t>3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>版本，相对上一个版本，只有一些特性上的更新。这也是基于</w:t>
      </w:r>
      <w:r>
        <w:rPr>
          <w:rFonts w:hint="eastAsia"/>
        </w:rPr>
        <w:t>dos</w:t>
      </w:r>
      <w:r>
        <w:rPr>
          <w:rFonts w:hint="eastAsia"/>
        </w:rPr>
        <w:t>的最后一版</w:t>
      </w:r>
      <w:r>
        <w:rPr>
          <w:rFonts w:hint="eastAsia"/>
        </w:rPr>
        <w:t>Windows</w:t>
      </w:r>
      <w:r>
        <w:rPr>
          <w:rFonts w:hint="eastAsia"/>
        </w:rPr>
        <w:t>操作系统。因为这个时候微软在憋一个大招。</w:t>
      </w:r>
    </w:p>
    <w:p w14:paraId="0445310F" w14:textId="77777777" w:rsidR="006859EB" w:rsidRDefault="006859EB" w:rsidP="006859EB">
      <w:pPr>
        <w:pStyle w:val="ad"/>
        <w:numPr>
          <w:ilvl w:val="0"/>
          <w:numId w:val="6"/>
        </w:numPr>
        <w:ind w:firstLineChars="0"/>
      </w:pPr>
      <w:r>
        <w:rPr>
          <w:rFonts w:hint="eastAsia"/>
        </w:rPr>
        <w:t xml:space="preserve"> </w:t>
      </w:r>
    </w:p>
    <w:p w14:paraId="6D77C05F" w14:textId="77777777" w:rsidR="006859EB" w:rsidRDefault="006859EB" w:rsidP="006859EB">
      <w:pPr>
        <w:pStyle w:val="ad"/>
        <w:ind w:left="420" w:firstLineChars="0" w:firstLine="0"/>
      </w:pPr>
      <w:r>
        <w:rPr>
          <w:rFonts w:hint="eastAsia"/>
        </w:rPr>
        <w:t>这个大招就是</w:t>
      </w:r>
      <w:r>
        <w:rPr>
          <w:rFonts w:hint="eastAsia"/>
        </w:rPr>
        <w:t>Windows</w:t>
      </w:r>
      <w:r>
        <w:t xml:space="preserve"> </w:t>
      </w:r>
      <w:r>
        <w:rPr>
          <w:rFonts w:hint="eastAsia"/>
        </w:rPr>
        <w:t>NT</w:t>
      </w:r>
      <w:r>
        <w:t xml:space="preserve"> 3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>。一个全新</w:t>
      </w:r>
      <w:r>
        <w:rPr>
          <w:rFonts w:hint="eastAsia"/>
        </w:rPr>
        <w:t>NT</w:t>
      </w:r>
      <w:r>
        <w:rPr>
          <w:rFonts w:hint="eastAsia"/>
        </w:rPr>
        <w:t>内核的操作系统，采用了全新的技术。这个操作系统发布于</w:t>
      </w:r>
      <w:r>
        <w:rPr>
          <w:rFonts w:hint="eastAsia"/>
        </w:rPr>
        <w:t>1</w:t>
      </w:r>
      <w:r>
        <w:t>993</w:t>
      </w:r>
      <w:r>
        <w:rPr>
          <w:rFonts w:hint="eastAsia"/>
        </w:rPr>
        <w:t>年</w:t>
      </w:r>
      <w:r>
        <w:rPr>
          <w:rFonts w:hint="eastAsia"/>
        </w:rPr>
        <w:t>7</w:t>
      </w:r>
      <w:r>
        <w:rPr>
          <w:rFonts w:hint="eastAsia"/>
        </w:rPr>
        <w:t>月。这和我们现在用的</w:t>
      </w:r>
      <w:r>
        <w:rPr>
          <w:rFonts w:hint="eastAsia"/>
        </w:rPr>
        <w:t>Windows</w:t>
      </w:r>
      <w:r>
        <w:rPr>
          <w:rFonts w:hint="eastAsia"/>
        </w:rPr>
        <w:t>系统形貌上已经差不多了。甚至这里的一些早期图标，在现在的系统中还能找到。</w:t>
      </w:r>
    </w:p>
    <w:p w14:paraId="261BF7FF" w14:textId="77777777" w:rsidR="006859EB" w:rsidRDefault="006859EB" w:rsidP="006859EB">
      <w:pPr>
        <w:pStyle w:val="ad"/>
        <w:numPr>
          <w:ilvl w:val="0"/>
          <w:numId w:val="6"/>
        </w:numPr>
        <w:ind w:firstLineChars="0"/>
      </w:pPr>
      <w:r>
        <w:rPr>
          <w:rFonts w:hint="eastAsia"/>
        </w:rPr>
        <w:t xml:space="preserve"> </w:t>
      </w:r>
    </w:p>
    <w:p w14:paraId="1A05B24D" w14:textId="77777777" w:rsidR="006859EB" w:rsidRDefault="006859EB" w:rsidP="006859EB">
      <w:pPr>
        <w:pStyle w:val="ad"/>
        <w:ind w:left="420" w:firstLineChars="0" w:firstLine="0"/>
      </w:pPr>
      <w:r>
        <w:rPr>
          <w:rFonts w:hint="eastAsia"/>
        </w:rPr>
        <w:t>两年后微软又发了一个大招，</w:t>
      </w:r>
      <w:r>
        <w:rPr>
          <w:rFonts w:hint="eastAsia"/>
        </w:rPr>
        <w:t>Windows</w:t>
      </w:r>
      <w:r>
        <w:t xml:space="preserve"> 95</w:t>
      </w:r>
      <w:r>
        <w:rPr>
          <w:rFonts w:hint="eastAsia"/>
        </w:rPr>
        <w:t>。发布于</w:t>
      </w:r>
      <w:r>
        <w:rPr>
          <w:rFonts w:hint="eastAsia"/>
        </w:rPr>
        <w:t>1</w:t>
      </w:r>
      <w:r>
        <w:t>9</w:t>
      </w:r>
      <w:r>
        <w:rPr>
          <w:rFonts w:hint="eastAsia"/>
        </w:rPr>
        <w:t>9</w:t>
      </w:r>
      <w:r>
        <w:t>5</w:t>
      </w:r>
      <w:r>
        <w:rPr>
          <w:rFonts w:hint="eastAsia"/>
        </w:rPr>
        <w:t>年</w:t>
      </w:r>
      <w:r>
        <w:rPr>
          <w:rFonts w:hint="eastAsia"/>
        </w:rPr>
        <w:t>8</w:t>
      </w:r>
      <w:r>
        <w:rPr>
          <w:rFonts w:hint="eastAsia"/>
        </w:rPr>
        <w:t>月。微软引入了窗口底部的任务栏，经典的开始菜单也有了。文件浏览窗口也出现了。这个设计，一直延续到今天。当年</w:t>
      </w:r>
      <w:r>
        <w:rPr>
          <w:rFonts w:hint="eastAsia"/>
        </w:rPr>
        <w:t>Windows</w:t>
      </w:r>
      <w:r>
        <w:t>95</w:t>
      </w:r>
      <w:r>
        <w:rPr>
          <w:rFonts w:hint="eastAsia"/>
        </w:rPr>
        <w:t>发售的时候，人都是排着大长队去抢购。</w:t>
      </w:r>
    </w:p>
    <w:p w14:paraId="67960472" w14:textId="77777777" w:rsidR="006859EB" w:rsidRDefault="006859EB" w:rsidP="006859EB">
      <w:pPr>
        <w:pStyle w:val="ad"/>
        <w:numPr>
          <w:ilvl w:val="0"/>
          <w:numId w:val="6"/>
        </w:numPr>
        <w:ind w:firstLineChars="0"/>
      </w:pPr>
      <w:r>
        <w:rPr>
          <w:rFonts w:hint="eastAsia"/>
        </w:rPr>
        <w:t xml:space="preserve"> </w:t>
      </w:r>
    </w:p>
    <w:p w14:paraId="01356667" w14:textId="77777777" w:rsidR="006859EB" w:rsidRDefault="006859EB" w:rsidP="006859EB">
      <w:r>
        <w:tab/>
      </w:r>
      <w:r>
        <w:rPr>
          <w:rFonts w:hint="eastAsia"/>
        </w:rPr>
        <w:t>三年之后，</w:t>
      </w:r>
      <w:r>
        <w:rPr>
          <w:rFonts w:hint="eastAsia"/>
        </w:rPr>
        <w:t>1</w:t>
      </w:r>
      <w:r>
        <w:t>998</w:t>
      </w:r>
      <w:r>
        <w:rPr>
          <w:rFonts w:hint="eastAsia"/>
        </w:rPr>
        <w:t>年，微软又发布了一个重磅的版本，</w:t>
      </w:r>
      <w:r>
        <w:rPr>
          <w:rFonts w:hint="eastAsia"/>
        </w:rPr>
        <w:t>Windows</w:t>
      </w:r>
      <w:r>
        <w:t>98</w:t>
      </w:r>
      <w:r>
        <w:rPr>
          <w:rFonts w:hint="eastAsia"/>
        </w:rPr>
        <w:t>和</w:t>
      </w:r>
      <w:r>
        <w:rPr>
          <w:rFonts w:hint="eastAsia"/>
        </w:rPr>
        <w:t>9</w:t>
      </w:r>
      <w:r>
        <w:t>5</w:t>
      </w:r>
      <w:r>
        <w:rPr>
          <w:rFonts w:hint="eastAsia"/>
        </w:rPr>
        <w:t>采用相同的内核。但是在视觉显示上面进行了大幅的优化</w:t>
      </w:r>
    </w:p>
    <w:p w14:paraId="78A640DA" w14:textId="77777777" w:rsidR="006859EB" w:rsidRDefault="006859EB" w:rsidP="006859EB">
      <w:pPr>
        <w:pStyle w:val="ad"/>
        <w:numPr>
          <w:ilvl w:val="0"/>
          <w:numId w:val="6"/>
        </w:numPr>
        <w:ind w:firstLineChars="0"/>
      </w:pPr>
      <w:r>
        <w:rPr>
          <w:rFonts w:hint="eastAsia"/>
        </w:rPr>
        <w:t xml:space="preserve"> </w:t>
      </w:r>
      <w:r>
        <w:t xml:space="preserve"> </w:t>
      </w:r>
    </w:p>
    <w:p w14:paraId="1D12D752" w14:textId="77777777" w:rsidR="006859EB" w:rsidRDefault="006859EB" w:rsidP="006859EB">
      <w:r>
        <w:tab/>
        <w:t>2000</w:t>
      </w:r>
      <w:r>
        <w:rPr>
          <w:rFonts w:hint="eastAsia"/>
        </w:rPr>
        <w:t>年，微软发布了</w:t>
      </w:r>
      <w:r>
        <w:rPr>
          <w:rFonts w:hint="eastAsia"/>
        </w:rPr>
        <w:t>Windows</w:t>
      </w:r>
      <w:r>
        <w:t>2000</w:t>
      </w:r>
      <w:r>
        <w:rPr>
          <w:rFonts w:hint="eastAsia"/>
        </w:rPr>
        <w:t>。增加了大量新特性，包括支持热插拔。</w:t>
      </w:r>
    </w:p>
    <w:p w14:paraId="76DB27FF" w14:textId="77777777" w:rsidR="006859EB" w:rsidRDefault="006859EB" w:rsidP="006859EB">
      <w:pPr>
        <w:pStyle w:val="ad"/>
        <w:numPr>
          <w:ilvl w:val="0"/>
          <w:numId w:val="6"/>
        </w:numPr>
        <w:ind w:firstLineChars="0"/>
      </w:pPr>
      <w:r>
        <w:rPr>
          <w:rFonts w:hint="eastAsia"/>
        </w:rPr>
        <w:t xml:space="preserve"> </w:t>
      </w:r>
    </w:p>
    <w:p w14:paraId="509A5F37" w14:textId="77777777" w:rsidR="006859EB" w:rsidRDefault="006859EB" w:rsidP="006859EB">
      <w:r>
        <w:tab/>
      </w:r>
      <w:r>
        <w:rPr>
          <w:rFonts w:hint="eastAsia"/>
        </w:rPr>
        <w:t>同年，微软还发布了</w:t>
      </w:r>
      <w:r>
        <w:rPr>
          <w:rFonts w:hint="eastAsia"/>
        </w:rPr>
        <w:t>Windows</w:t>
      </w:r>
      <w:r>
        <w:t xml:space="preserve"> </w:t>
      </w:r>
      <w:r>
        <w:rPr>
          <w:rFonts w:hint="eastAsia"/>
        </w:rPr>
        <w:t>me</w:t>
      </w:r>
      <w:r>
        <w:rPr>
          <w:rFonts w:hint="eastAsia"/>
        </w:rPr>
        <w:t>。稳定性，资源占用都不好。是十分失败的一款产品，以至于很多人都不知道。</w:t>
      </w:r>
    </w:p>
    <w:p w14:paraId="4D43AB4E" w14:textId="77777777" w:rsidR="006859EB" w:rsidRDefault="006859EB" w:rsidP="006859EB">
      <w:pPr>
        <w:pStyle w:val="ad"/>
        <w:numPr>
          <w:ilvl w:val="0"/>
          <w:numId w:val="6"/>
        </w:numPr>
        <w:ind w:firstLineChars="0"/>
      </w:pPr>
      <w:r>
        <w:rPr>
          <w:rFonts w:hint="eastAsia"/>
        </w:rPr>
        <w:t xml:space="preserve"> </w:t>
      </w:r>
    </w:p>
    <w:p w14:paraId="380F9F83" w14:textId="77777777" w:rsidR="006859EB" w:rsidRDefault="006859EB" w:rsidP="006859EB">
      <w:pPr>
        <w:pStyle w:val="ad"/>
        <w:ind w:left="420" w:firstLineChars="0" w:firstLine="0"/>
      </w:pPr>
      <w:r>
        <w:rPr>
          <w:rFonts w:hint="eastAsia"/>
        </w:rPr>
        <w:t>仅过了一年，微软就王者归来，发布了</w:t>
      </w:r>
      <w:r>
        <w:rPr>
          <w:rFonts w:hint="eastAsia"/>
        </w:rPr>
        <w:t>Windows</w:t>
      </w:r>
      <w:r>
        <w:t xml:space="preserve"> </w:t>
      </w:r>
      <w:r>
        <w:rPr>
          <w:rFonts w:hint="eastAsia"/>
        </w:rPr>
        <w:t>XP</w:t>
      </w:r>
      <w:r>
        <w:rPr>
          <w:rFonts w:hint="eastAsia"/>
        </w:rPr>
        <w:t>，寿命最长的一款操作系统。一直到</w:t>
      </w:r>
      <w:r>
        <w:t>2014</w:t>
      </w:r>
      <w:r>
        <w:rPr>
          <w:rFonts w:hint="eastAsia"/>
        </w:rPr>
        <w:t>年微软在停止对其技术支持。但是遇到一些威胁性较高的漏洞，还是会打上补丁。目前仍然有人在用</w:t>
      </w:r>
      <w:proofErr w:type="spellStart"/>
      <w:r>
        <w:rPr>
          <w:rFonts w:hint="eastAsia"/>
        </w:rPr>
        <w:t>xp</w:t>
      </w:r>
      <w:proofErr w:type="spellEnd"/>
      <w:r>
        <w:rPr>
          <w:rFonts w:hint="eastAsia"/>
        </w:rPr>
        <w:t>，尤其是一些较大的机构。</w:t>
      </w:r>
    </w:p>
    <w:p w14:paraId="4A6725B4" w14:textId="77777777" w:rsidR="006859EB" w:rsidRDefault="006859EB" w:rsidP="006859EB">
      <w:pPr>
        <w:pStyle w:val="ad"/>
        <w:numPr>
          <w:ilvl w:val="0"/>
          <w:numId w:val="6"/>
        </w:numPr>
        <w:ind w:firstLineChars="0"/>
      </w:pPr>
      <w:r>
        <w:rPr>
          <w:rFonts w:hint="eastAsia"/>
        </w:rPr>
        <w:t xml:space="preserve"> </w:t>
      </w:r>
    </w:p>
    <w:p w14:paraId="721E3E4F" w14:textId="77777777" w:rsidR="006859EB" w:rsidRDefault="006859EB" w:rsidP="006859EB">
      <w:r>
        <w:tab/>
      </w:r>
      <w:r>
        <w:rPr>
          <w:rFonts w:hint="eastAsia"/>
        </w:rPr>
        <w:t>在</w:t>
      </w:r>
      <w:r>
        <w:rPr>
          <w:rFonts w:hint="eastAsia"/>
        </w:rPr>
        <w:t>XP</w:t>
      </w:r>
      <w:r>
        <w:rPr>
          <w:rFonts w:hint="eastAsia"/>
        </w:rPr>
        <w:t>收获了巨大成功以后，微软直到</w:t>
      </w:r>
      <w:r>
        <w:rPr>
          <w:rFonts w:hint="eastAsia"/>
        </w:rPr>
        <w:t>2</w:t>
      </w:r>
      <w:r>
        <w:t>007</w:t>
      </w:r>
      <w:r>
        <w:rPr>
          <w:rFonts w:hint="eastAsia"/>
        </w:rPr>
        <w:t>年才发布下一款操作系统，</w:t>
      </w:r>
      <w:r>
        <w:rPr>
          <w:rFonts w:hint="eastAsia"/>
        </w:rPr>
        <w:t>Windows</w:t>
      </w:r>
      <w:r>
        <w:t xml:space="preserve"> </w:t>
      </w:r>
      <w:r>
        <w:rPr>
          <w:rFonts w:hint="eastAsia"/>
        </w:rPr>
        <w:t>Vista</w:t>
      </w:r>
      <w:r>
        <w:rPr>
          <w:rFonts w:hint="eastAsia"/>
        </w:rPr>
        <w:t>。当时这个系统的华丽界面拥有这毛玻璃效果，和</w:t>
      </w:r>
      <w:proofErr w:type="spellStart"/>
      <w:r>
        <w:rPr>
          <w:rFonts w:hint="eastAsia"/>
        </w:rPr>
        <w:t>xp</w:t>
      </w:r>
      <w:proofErr w:type="spellEnd"/>
      <w:r>
        <w:rPr>
          <w:rFonts w:hint="eastAsia"/>
        </w:rPr>
        <w:t>相比就是质的飞跃。刚出来的时候有种第一次看见苹果手机的感觉。但是华丽的代价就是系统资源占用高。当时的主流机器根本跑步起来，卡的要死。为了体验这个操作系统，必须要花费大量金钱去升级硬件。大家罕见的为了操作系统去升级硬件。但是操作系统的兼容性还是不太好，主流的软件还是运行在</w:t>
      </w:r>
      <w:proofErr w:type="spellStart"/>
      <w:r>
        <w:rPr>
          <w:rFonts w:hint="eastAsia"/>
        </w:rPr>
        <w:t>xp</w:t>
      </w:r>
      <w:proofErr w:type="spellEnd"/>
      <w:r>
        <w:rPr>
          <w:rFonts w:hint="eastAsia"/>
        </w:rPr>
        <w:t>系统上的，放到</w:t>
      </w:r>
      <w:r>
        <w:rPr>
          <w:rFonts w:hint="eastAsia"/>
        </w:rPr>
        <w:t>Vista</w:t>
      </w:r>
      <w:r>
        <w:rPr>
          <w:rFonts w:hint="eastAsia"/>
        </w:rPr>
        <w:t>上面经常跑不起来。总体来看，算不上一款成功的操作系统。</w:t>
      </w:r>
    </w:p>
    <w:p w14:paraId="0D494753" w14:textId="77777777" w:rsidR="006859EB" w:rsidRDefault="006859EB" w:rsidP="006859EB">
      <w:pPr>
        <w:pStyle w:val="ad"/>
        <w:numPr>
          <w:ilvl w:val="0"/>
          <w:numId w:val="6"/>
        </w:numPr>
        <w:ind w:firstLineChars="0"/>
      </w:pPr>
      <w:r>
        <w:rPr>
          <w:rFonts w:hint="eastAsia"/>
        </w:rPr>
        <w:t xml:space="preserve"> </w:t>
      </w:r>
    </w:p>
    <w:p w14:paraId="4F4200E9" w14:textId="77777777" w:rsidR="006859EB" w:rsidRDefault="006859EB" w:rsidP="006859EB">
      <w:r>
        <w:tab/>
      </w:r>
      <w:r>
        <w:rPr>
          <w:rFonts w:hint="eastAsia"/>
        </w:rPr>
        <w:t>痛定思痛，两年后</w:t>
      </w:r>
      <w:r>
        <w:rPr>
          <w:rFonts w:hint="eastAsia"/>
        </w:rPr>
        <w:t>2</w:t>
      </w:r>
      <w:r>
        <w:t>009</w:t>
      </w:r>
      <w:r>
        <w:rPr>
          <w:rFonts w:hint="eastAsia"/>
        </w:rPr>
        <w:t>年微软发布了</w:t>
      </w:r>
      <w:r>
        <w:rPr>
          <w:rFonts w:hint="eastAsia"/>
        </w:rPr>
        <w:t>Windows</w:t>
      </w:r>
      <w:r>
        <w:t xml:space="preserve"> 7</w:t>
      </w:r>
      <w:r>
        <w:rPr>
          <w:rFonts w:hint="eastAsia"/>
        </w:rPr>
        <w:t>。这款操作系统我相信大家应该都用过。视觉上保留了</w:t>
      </w:r>
      <w:r>
        <w:rPr>
          <w:rFonts w:hint="eastAsia"/>
        </w:rPr>
        <w:t>Vista</w:t>
      </w:r>
      <w:r>
        <w:rPr>
          <w:rFonts w:hint="eastAsia"/>
        </w:rPr>
        <w:t>的风格，但更加清爽。软件兼容性也好了很多。最重要的是，对于硬件的要求终于没有那么高了。于是这款系统一下子就普及开了。直到十几年后的今天，还是有人在用</w:t>
      </w:r>
      <w:r>
        <w:rPr>
          <w:rFonts w:hint="eastAsia"/>
        </w:rPr>
        <w:t>Windows</w:t>
      </w:r>
      <w:r>
        <w:t xml:space="preserve"> 7</w:t>
      </w:r>
      <w:r>
        <w:rPr>
          <w:rFonts w:hint="eastAsia"/>
        </w:rPr>
        <w:t>。</w:t>
      </w:r>
    </w:p>
    <w:p w14:paraId="3229C89B" w14:textId="77777777" w:rsidR="006859EB" w:rsidRDefault="006859EB" w:rsidP="006859EB">
      <w:pPr>
        <w:pStyle w:val="ad"/>
        <w:numPr>
          <w:ilvl w:val="0"/>
          <w:numId w:val="6"/>
        </w:numPr>
        <w:ind w:firstLineChars="0"/>
      </w:pPr>
      <w:r>
        <w:rPr>
          <w:rFonts w:hint="eastAsia"/>
        </w:rPr>
        <w:t xml:space="preserve"> </w:t>
      </w:r>
    </w:p>
    <w:p w14:paraId="0801B39C" w14:textId="77777777" w:rsidR="006859EB" w:rsidRDefault="006859EB" w:rsidP="006859EB">
      <w:pPr>
        <w:pStyle w:val="ad"/>
        <w:ind w:left="420" w:firstLineChars="0" w:firstLine="0"/>
      </w:pPr>
      <w:r>
        <w:rPr>
          <w:rFonts w:hint="eastAsia"/>
        </w:rPr>
        <w:t>微软有一个特点，每做出一款优秀的操作系统，下一款一定不怎样。</w:t>
      </w:r>
      <w:r>
        <w:rPr>
          <w:rFonts w:hint="eastAsia"/>
        </w:rPr>
        <w:t>2</w:t>
      </w:r>
      <w:r>
        <w:t>012</w:t>
      </w:r>
      <w:r>
        <w:rPr>
          <w:rFonts w:hint="eastAsia"/>
        </w:rPr>
        <w:t>年，</w:t>
      </w:r>
      <w:r>
        <w:rPr>
          <w:rFonts w:hint="eastAsia"/>
        </w:rPr>
        <w:t>Windows</w:t>
      </w:r>
      <w:r>
        <w:t xml:space="preserve"> 8</w:t>
      </w:r>
      <w:r>
        <w:rPr>
          <w:rFonts w:hint="eastAsia"/>
        </w:rPr>
        <w:t>诞生。这款操作系统完全违反了用户的直觉。最经典的开始菜单竟然没有了，变成了一个</w:t>
      </w:r>
      <w:r>
        <w:rPr>
          <w:rFonts w:hint="eastAsia"/>
        </w:rPr>
        <w:t>Metro</w:t>
      </w:r>
      <w:r>
        <w:rPr>
          <w:rFonts w:hint="eastAsia"/>
        </w:rPr>
        <w:t>界面。同时微软做平板电脑的心不死，这款系统还支持触屏操作，所以各方面也做了相应的优化。甚至专门推出了平板电脑</w:t>
      </w:r>
      <w:r>
        <w:rPr>
          <w:rFonts w:hint="eastAsia"/>
        </w:rPr>
        <w:t>Surface</w:t>
      </w:r>
      <w:r>
        <w:rPr>
          <w:rFonts w:hint="eastAsia"/>
        </w:rPr>
        <w:t>。视觉化效果也都是扁平化的。但是消费者不买账啊，那段时间很多辅助软件都有一个功能，就是恢复经典的开始菜单。以至于在</w:t>
      </w:r>
      <w:r>
        <w:rPr>
          <w:rFonts w:hint="eastAsia"/>
        </w:rPr>
        <w:t>win</w:t>
      </w:r>
      <w:r>
        <w:t>8</w:t>
      </w:r>
      <w:r>
        <w:rPr>
          <w:rFonts w:hint="eastAsia"/>
        </w:rPr>
        <w:t>的升级版，</w:t>
      </w:r>
      <w:r>
        <w:rPr>
          <w:rFonts w:hint="eastAsia"/>
        </w:rPr>
        <w:t>8.</w:t>
      </w:r>
      <w:r>
        <w:t>1</w:t>
      </w:r>
      <w:r>
        <w:rPr>
          <w:rFonts w:hint="eastAsia"/>
        </w:rPr>
        <w:t>中，官方不得已恢复了开始菜单。</w:t>
      </w:r>
    </w:p>
    <w:p w14:paraId="44541E38" w14:textId="77777777" w:rsidR="006859EB" w:rsidRDefault="006859EB" w:rsidP="006859EB">
      <w:pPr>
        <w:pStyle w:val="ad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 xml:space="preserve"> </w:t>
      </w:r>
    </w:p>
    <w:p w14:paraId="6A182D2C" w14:textId="77777777" w:rsidR="006859EB" w:rsidRDefault="006859EB" w:rsidP="006859EB">
      <w:r>
        <w:tab/>
      </w:r>
      <w:r>
        <w:rPr>
          <w:rFonts w:hint="eastAsia"/>
        </w:rPr>
        <w:t>继续痛定思痛，微软在</w:t>
      </w:r>
      <w:r>
        <w:rPr>
          <w:rFonts w:hint="eastAsia"/>
        </w:rPr>
        <w:t>2</w:t>
      </w:r>
      <w:r>
        <w:t>015</w:t>
      </w:r>
      <w:r>
        <w:rPr>
          <w:rFonts w:hint="eastAsia"/>
        </w:rPr>
        <w:t>年发布了最新的操作系统</w:t>
      </w:r>
      <w:r>
        <w:rPr>
          <w:rFonts w:hint="eastAsia"/>
        </w:rPr>
        <w:t>Windows</w:t>
      </w:r>
      <w:r>
        <w:t xml:space="preserve"> 10</w:t>
      </w:r>
      <w:r>
        <w:rPr>
          <w:rFonts w:hint="eastAsia"/>
        </w:rPr>
        <w:t>。各方面大幅更新，比如第一次引入了智能助手。同时</w:t>
      </w:r>
      <w:r>
        <w:rPr>
          <w:rFonts w:hint="eastAsia"/>
        </w:rPr>
        <w:t>Windows</w:t>
      </w:r>
      <w:r>
        <w:t xml:space="preserve"> </w:t>
      </w:r>
      <w:r>
        <w:rPr>
          <w:rFonts w:hint="eastAsia"/>
        </w:rPr>
        <w:t>不再像之前的系统一样每隔几年出一个新版。而是有新的系统功能，直接以补丁的形式更新。目前</w:t>
      </w:r>
      <w:r>
        <w:rPr>
          <w:rFonts w:hint="eastAsia"/>
        </w:rPr>
        <w:t>Windows</w:t>
      </w:r>
      <w:r>
        <w:t xml:space="preserve"> 10 </w:t>
      </w:r>
      <w:r>
        <w:rPr>
          <w:rFonts w:hint="eastAsia"/>
        </w:rPr>
        <w:t>和刚发布时候的</w:t>
      </w:r>
      <w:r>
        <w:rPr>
          <w:rFonts w:hint="eastAsia"/>
        </w:rPr>
        <w:t>Windows</w:t>
      </w:r>
      <w:r>
        <w:t xml:space="preserve"> 10 </w:t>
      </w:r>
      <w:r>
        <w:rPr>
          <w:rFonts w:hint="eastAsia"/>
        </w:rPr>
        <w:t>已经有了很大差别。截止到</w:t>
      </w:r>
      <w:r>
        <w:rPr>
          <w:rFonts w:hint="eastAsia"/>
        </w:rPr>
        <w:t>2</w:t>
      </w:r>
      <w:r>
        <w:t>020</w:t>
      </w:r>
      <w:r>
        <w:rPr>
          <w:rFonts w:hint="eastAsia"/>
        </w:rPr>
        <w:t>年的</w:t>
      </w:r>
      <w:r>
        <w:rPr>
          <w:rFonts w:hint="eastAsia"/>
        </w:rPr>
        <w:t>3</w:t>
      </w:r>
      <w:r>
        <w:rPr>
          <w:rFonts w:hint="eastAsia"/>
        </w:rPr>
        <w:t>月底，</w:t>
      </w:r>
      <w:r>
        <w:rPr>
          <w:rFonts w:hint="eastAsia"/>
        </w:rPr>
        <w:t>Windows</w:t>
      </w:r>
      <w:r>
        <w:t>10</w:t>
      </w:r>
      <w:r>
        <w:rPr>
          <w:rFonts w:hint="eastAsia"/>
        </w:rPr>
        <w:t>的活跃设备已经达到了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亿台。</w:t>
      </w:r>
    </w:p>
    <w:p w14:paraId="3C89E13A" w14:textId="77777777" w:rsidR="006859EB" w:rsidRDefault="006859EB" w:rsidP="006859EB">
      <w:pPr>
        <w:pStyle w:val="ad"/>
        <w:numPr>
          <w:ilvl w:val="0"/>
          <w:numId w:val="6"/>
        </w:numPr>
        <w:ind w:firstLineChars="0"/>
      </w:pPr>
      <w:r>
        <w:rPr>
          <w:rFonts w:hint="eastAsia"/>
        </w:rPr>
        <w:t xml:space="preserve"> </w:t>
      </w:r>
    </w:p>
    <w:p w14:paraId="10924BA9" w14:textId="77777777" w:rsidR="006859EB" w:rsidRDefault="006859EB" w:rsidP="006859EB">
      <w:pPr>
        <w:pStyle w:val="ad"/>
        <w:ind w:left="420" w:firstLineChars="0" w:firstLine="0"/>
      </w:pPr>
      <w:r>
        <w:rPr>
          <w:rFonts w:hint="eastAsia"/>
        </w:rPr>
        <w:t>这里是</w:t>
      </w:r>
      <w:r>
        <w:rPr>
          <w:rFonts w:hint="eastAsia"/>
        </w:rPr>
        <w:t>Windows</w:t>
      </w:r>
      <w:r>
        <w:rPr>
          <w:rFonts w:hint="eastAsia"/>
        </w:rPr>
        <w:t>这些年的一个发展历程时间表。操作系统那么多，为什么拿</w:t>
      </w:r>
      <w:r>
        <w:rPr>
          <w:rFonts w:hint="eastAsia"/>
        </w:rPr>
        <w:t>Windows</w:t>
      </w:r>
      <w:r>
        <w:rPr>
          <w:rFonts w:hint="eastAsia"/>
        </w:rPr>
        <w:t>来举例，因为</w:t>
      </w:r>
      <w:r>
        <w:rPr>
          <w:rFonts w:hint="eastAsia"/>
        </w:rPr>
        <w:t>Windows</w:t>
      </w:r>
      <w:r>
        <w:rPr>
          <w:rFonts w:hint="eastAsia"/>
        </w:rPr>
        <w:t>是目前使用人数最多，应用范围最广的操作系统，有良好的群众基础。这里面列的系统，大家或多或少都接触过或者使用过。了解历史才能创造未来。</w:t>
      </w:r>
    </w:p>
    <w:p w14:paraId="47105AD7" w14:textId="77777777" w:rsidR="00AA51A0" w:rsidRPr="002A5893" w:rsidRDefault="00AA51A0" w:rsidP="00AA51A0"/>
    <w:p w14:paraId="496C54E7" w14:textId="20D3CF7C" w:rsidR="001B4F09" w:rsidRDefault="001B4F09" w:rsidP="00882CB8">
      <w:pPr>
        <w:pStyle w:val="ad"/>
        <w:numPr>
          <w:ilvl w:val="0"/>
          <w:numId w:val="6"/>
        </w:numPr>
        <w:ind w:firstLineChars="0"/>
      </w:pPr>
      <w:r>
        <w:rPr>
          <w:rFonts w:hint="eastAsia"/>
        </w:rPr>
        <w:t xml:space="preserve"> </w:t>
      </w:r>
    </w:p>
    <w:p w14:paraId="0C6D067C" w14:textId="7A227F1D" w:rsidR="00356FE7" w:rsidRPr="00F5082E" w:rsidRDefault="00F5082E" w:rsidP="00356FE7">
      <w:pPr>
        <w:pStyle w:val="ad"/>
        <w:ind w:left="420" w:firstLineChars="0" w:firstLine="0"/>
      </w:pPr>
      <w:r>
        <w:rPr>
          <w:rFonts w:hint="eastAsia"/>
        </w:rPr>
        <w:t>下面说一下操作系统的内核</w:t>
      </w:r>
    </w:p>
    <w:p w14:paraId="0DA7DCCC" w14:textId="77777777" w:rsidR="006402D0" w:rsidRDefault="006402D0" w:rsidP="006402D0"/>
    <w:p w14:paraId="7BCE364D" w14:textId="77777777" w:rsidR="006402D0" w:rsidRDefault="006402D0" w:rsidP="006402D0">
      <w:pPr>
        <w:pStyle w:val="ad"/>
        <w:numPr>
          <w:ilvl w:val="0"/>
          <w:numId w:val="6"/>
        </w:numPr>
        <w:ind w:firstLineChars="0"/>
      </w:pPr>
      <w:r>
        <w:rPr>
          <w:rFonts w:hint="eastAsia"/>
        </w:rPr>
        <w:t xml:space="preserve"> </w:t>
      </w:r>
    </w:p>
    <w:p w14:paraId="31063105" w14:textId="7C84F5A9" w:rsidR="006402D0" w:rsidRDefault="006402D0" w:rsidP="006402D0">
      <w:r>
        <w:tab/>
      </w:r>
      <w:r>
        <w:rPr>
          <w:rFonts w:hint="eastAsia"/>
        </w:rPr>
        <w:t>学习操作系统，首先要搞明白的第一件事就是什么是操作系统内核？它和操作系统有什么关系？我们假设新配置了一台电脑，电脑由最基本的硬件组成，这里列了</w:t>
      </w:r>
      <w:r>
        <w:rPr>
          <w:rFonts w:hint="eastAsia"/>
        </w:rPr>
        <w:t>C</w:t>
      </w:r>
      <w:r>
        <w:t>PU</w:t>
      </w:r>
      <w:r>
        <w:rPr>
          <w:rFonts w:hint="eastAsia"/>
        </w:rPr>
        <w:t>、内存和硬盘。实际上要更多。配置好电脑后我们开机肯定是不能用的，必须要有操作系统。硬件只是一个骨架，操作系统才是计算机的灵魂。于是我们安装了一个操作系统，接着我们借助操作系统，安装了各种软件，一台电脑就算配置好了。我们的用户软件和操作系统打交道，像申请内存，对按键做出反映，都需要操作系统提供接口。这个就属于是软件和系统之间的通信。同样的，操作系统收到了应用软件的请求后，需要往更底层去进行交互，比如从硬盘的某一块读取数据，开辟一段新内存空间等等。这里就属于是操作系统和底层硬件的通信了。这个时候，其实操作系统对于我们普通用户，或者说普通软件的开发者来说，依旧像是一个黑盒子，通过操作系统提供的</w:t>
      </w:r>
      <w:proofErr w:type="spellStart"/>
      <w:r>
        <w:rPr>
          <w:rFonts w:hint="eastAsia"/>
        </w:rPr>
        <w:t>api</w:t>
      </w:r>
      <w:proofErr w:type="spellEnd"/>
      <w:r>
        <w:rPr>
          <w:rFonts w:hint="eastAsia"/>
        </w:rPr>
        <w:t>，可以完成很多事情。我们这一门课，就是要把这个黑盒子给拆开，看看里面到底有什么奥秘。这里简单的先拆一下，总体上由三部分组成，一部分是内核，直接和计算机硬件打交道，在硬件之上，有对外的接口，这是第二部分。这些接口等于说利用了内核的功能，进行了更加抽象的封装，提供给外部。同时利用内核的功能，还有系统软件，比如一些系统库，编译器，可视化系统等等。系统软件一般都是系统自带的。显而易见的，操作系统里最重要的就是内核部分。我们这节课就是要深入的研究一下它。</w:t>
      </w:r>
    </w:p>
    <w:p w14:paraId="559348D5" w14:textId="77777777" w:rsidR="006402D0" w:rsidRDefault="006402D0" w:rsidP="006402D0"/>
    <w:p w14:paraId="0E5E002E" w14:textId="77777777" w:rsidR="006402D0" w:rsidRDefault="006402D0" w:rsidP="006402D0">
      <w:pPr>
        <w:pStyle w:val="ad"/>
        <w:numPr>
          <w:ilvl w:val="0"/>
          <w:numId w:val="6"/>
        </w:numPr>
        <w:ind w:firstLineChars="0"/>
      </w:pPr>
      <w:r>
        <w:rPr>
          <w:rFonts w:hint="eastAsia"/>
        </w:rPr>
        <w:t xml:space="preserve"> </w:t>
      </w:r>
    </w:p>
    <w:p w14:paraId="47398E4C" w14:textId="77777777" w:rsidR="006402D0" w:rsidRDefault="006402D0" w:rsidP="006402D0">
      <w:r>
        <w:tab/>
      </w:r>
      <w:r>
        <w:rPr>
          <w:rFonts w:hint="eastAsia"/>
        </w:rPr>
        <w:t>下面我用类比的方式来看看内核像什么。作为操作系统的核心，内核就像政府一样，会自发的做做一些事情，做一些有用的事情，维护着系统内的环境，比如时不时的清理一下垃圾。内核也像交通警察，各类程序就像是从各个方向驶来的车辆，内核要保证所有车辆安全驶过，井井有条，对于不那么听话的程序做好协调工作，要是真出了车祸也能尽快的恢复现场。同时内核也像基建，在操作系统内建好一条条的高速公路，让信息的传输畅通无阻，让每一个应用都可以快速的调用所需的资源。</w:t>
      </w:r>
    </w:p>
    <w:p w14:paraId="0614CC2F" w14:textId="77777777" w:rsidR="006402D0" w:rsidRDefault="006402D0" w:rsidP="006402D0"/>
    <w:p w14:paraId="66E9E0FE" w14:textId="77777777" w:rsidR="006402D0" w:rsidRDefault="006402D0" w:rsidP="006402D0">
      <w:pPr>
        <w:pStyle w:val="ad"/>
        <w:numPr>
          <w:ilvl w:val="0"/>
          <w:numId w:val="6"/>
        </w:numPr>
        <w:ind w:firstLineChars="0"/>
      </w:pPr>
      <w:r>
        <w:rPr>
          <w:rFonts w:hint="eastAsia"/>
        </w:rPr>
        <w:t xml:space="preserve"> </w:t>
      </w:r>
    </w:p>
    <w:p w14:paraId="356959C6" w14:textId="77777777" w:rsidR="006402D0" w:rsidRDefault="006402D0" w:rsidP="006402D0">
      <w:r>
        <w:tab/>
      </w:r>
      <w:r>
        <w:rPr>
          <w:rFonts w:hint="eastAsia"/>
        </w:rPr>
        <w:t>具体来说内核又像是什么呢？首先内核也是软件，源码经由编译，得到二进制程序，然后执行指定的命令。内核也像一个驱动程序，必须要理解硬件，懂得对每一种不同硬件的操作方法。从用户的角度来看，内核也像一个服务器，用户向内核发起请求，得到回复。另一方面内核有更高的特权，可以直接访问用户空间，反过来则不可以。</w:t>
      </w:r>
    </w:p>
    <w:p w14:paraId="25A5D12E" w14:textId="77777777" w:rsidR="006402D0" w:rsidRDefault="006402D0" w:rsidP="006402D0">
      <w:pPr>
        <w:pStyle w:val="ad"/>
        <w:numPr>
          <w:ilvl w:val="0"/>
          <w:numId w:val="6"/>
        </w:numPr>
        <w:ind w:firstLineChars="0"/>
      </w:pPr>
    </w:p>
    <w:p w14:paraId="655699CA" w14:textId="4C771246" w:rsidR="006402D0" w:rsidRDefault="006402D0" w:rsidP="006402D0">
      <w:r>
        <w:tab/>
      </w:r>
      <w:r>
        <w:rPr>
          <w:rFonts w:hint="eastAsia"/>
        </w:rPr>
        <w:t>内核大体上可以分类</w:t>
      </w:r>
      <w:r w:rsidR="001E4997">
        <w:rPr>
          <w:rFonts w:hint="eastAsia"/>
        </w:rPr>
        <w:t>三</w:t>
      </w:r>
      <w:r>
        <w:rPr>
          <w:rFonts w:hint="eastAsia"/>
        </w:rPr>
        <w:t>种，单体内核</w:t>
      </w:r>
      <w:r w:rsidR="001E4997">
        <w:rPr>
          <w:rFonts w:hint="eastAsia"/>
        </w:rPr>
        <w:t>、</w:t>
      </w:r>
      <w:r>
        <w:rPr>
          <w:rFonts w:hint="eastAsia"/>
        </w:rPr>
        <w:t>微内核</w:t>
      </w:r>
      <w:r w:rsidR="001E4997">
        <w:rPr>
          <w:rFonts w:hint="eastAsia"/>
        </w:rPr>
        <w:t>和混合内核</w:t>
      </w:r>
      <w:r>
        <w:rPr>
          <w:rFonts w:hint="eastAsia"/>
        </w:rPr>
        <w:t>。</w:t>
      </w:r>
      <w:r w:rsidR="001E4997">
        <w:rPr>
          <w:rFonts w:hint="eastAsia"/>
        </w:rPr>
        <w:t>单体内核自己承担了操作系统全部的功能，像是一个多面手，所有的活都自己干。微内核则是只负责系统底层最核心的一些功能，其他的功能都独立，每个部分负责自己的事。混合内核介于两者之间。</w:t>
      </w:r>
    </w:p>
    <w:p w14:paraId="4656D08B" w14:textId="77777777" w:rsidR="006402D0" w:rsidRPr="00D46346" w:rsidRDefault="006402D0" w:rsidP="006402D0"/>
    <w:p w14:paraId="0B8B4F7F" w14:textId="77777777" w:rsidR="006402D0" w:rsidRDefault="006402D0" w:rsidP="006402D0">
      <w:pPr>
        <w:pStyle w:val="ad"/>
        <w:numPr>
          <w:ilvl w:val="0"/>
          <w:numId w:val="6"/>
        </w:numPr>
        <w:ind w:firstLineChars="0"/>
      </w:pPr>
      <w:r>
        <w:rPr>
          <w:rFonts w:hint="eastAsia"/>
        </w:rPr>
        <w:t xml:space="preserve"> </w:t>
      </w:r>
    </w:p>
    <w:p w14:paraId="7A757D4C" w14:textId="234312F5" w:rsidR="006402D0" w:rsidRDefault="006402D0" w:rsidP="006402D0">
      <w:r>
        <w:lastRenderedPageBreak/>
        <w:tab/>
      </w:r>
      <w:r>
        <w:rPr>
          <w:rFonts w:hint="eastAsia"/>
        </w:rPr>
        <w:t>单内核像一把超级瑞士军刀，什么事情都能做，什么事情干的都好，哪里需要我，我就到哪里去。这样的设计优点是所有组件都在同一地址空间，性能非常好。但也有缺点，就是结构非常复杂，对维护、设计者的要求很高，容错性差。</w:t>
      </w:r>
      <w:r w:rsidR="00095C1C">
        <w:rPr>
          <w:rFonts w:hint="eastAsia"/>
        </w:rPr>
        <w:t>经典的</w:t>
      </w:r>
      <w:r w:rsidR="00095C1C">
        <w:rPr>
          <w:rFonts w:hint="eastAsia"/>
        </w:rPr>
        <w:t>DOS</w:t>
      </w:r>
      <w:r w:rsidR="00095C1C">
        <w:rPr>
          <w:rFonts w:hint="eastAsia"/>
        </w:rPr>
        <w:t>系统，早期的</w:t>
      </w:r>
      <w:r w:rsidR="00095C1C">
        <w:rPr>
          <w:rFonts w:hint="eastAsia"/>
        </w:rPr>
        <w:t>Windows</w:t>
      </w:r>
      <w:r w:rsidR="00095C1C">
        <w:t xml:space="preserve"> 95</w:t>
      </w:r>
      <w:r w:rsidR="00095C1C">
        <w:rPr>
          <w:rFonts w:hint="eastAsia"/>
        </w:rPr>
        <w:t>、</w:t>
      </w:r>
      <w:r w:rsidR="00095C1C">
        <w:rPr>
          <w:rFonts w:hint="eastAsia"/>
        </w:rPr>
        <w:t>9</w:t>
      </w:r>
      <w:r w:rsidR="00095C1C">
        <w:t>8</w:t>
      </w:r>
      <w:r w:rsidR="00095C1C">
        <w:rPr>
          <w:rFonts w:hint="eastAsia"/>
        </w:rPr>
        <w:t>系统</w:t>
      </w:r>
      <w:r>
        <w:rPr>
          <w:rFonts w:hint="eastAsia"/>
        </w:rPr>
        <w:t>。</w:t>
      </w:r>
      <w:r w:rsidR="00095C1C">
        <w:rPr>
          <w:rFonts w:hint="eastAsia"/>
        </w:rPr>
        <w:t>还有</w:t>
      </w:r>
      <w:r w:rsidR="00095C1C">
        <w:rPr>
          <w:rFonts w:hint="eastAsia"/>
        </w:rPr>
        <w:t>Linux</w:t>
      </w:r>
      <w:r w:rsidR="00095C1C">
        <w:rPr>
          <w:rFonts w:hint="eastAsia"/>
        </w:rPr>
        <w:t>都是单体内核。</w:t>
      </w:r>
    </w:p>
    <w:p w14:paraId="0854B55D" w14:textId="77777777" w:rsidR="006402D0" w:rsidRDefault="006402D0" w:rsidP="006402D0"/>
    <w:p w14:paraId="34BE61DD" w14:textId="77777777" w:rsidR="006402D0" w:rsidRDefault="006402D0" w:rsidP="006402D0">
      <w:pPr>
        <w:pStyle w:val="ad"/>
        <w:numPr>
          <w:ilvl w:val="0"/>
          <w:numId w:val="6"/>
        </w:numPr>
        <w:ind w:firstLineChars="0"/>
      </w:pPr>
      <w:r>
        <w:rPr>
          <w:rFonts w:hint="eastAsia"/>
        </w:rPr>
        <w:t xml:space="preserve"> </w:t>
      </w:r>
    </w:p>
    <w:p w14:paraId="06BD3427" w14:textId="77777777" w:rsidR="006402D0" w:rsidRPr="00E45288" w:rsidRDefault="006402D0" w:rsidP="006402D0">
      <w:r>
        <w:tab/>
      </w:r>
      <w:r>
        <w:rPr>
          <w:rFonts w:hint="eastAsia"/>
        </w:rPr>
        <w:t>微内核的设计思路和单体内核相反。对于不同的任务模块进行了解耦，操作系统由很多内核组成，每个内核负责一个功能。就像一个超级全的工具箱，里面每个工具都有自己的用途，需要干什么活拿什么工具，就算一个工具坏掉了也丝毫不影响其他工具。微内核最大的优点就是内核之间不再相互交错，每个内核有自己的内存空间，就算一个内核出了错，也不会对其他内核产生影响。常见的操作系统里，微内核的系统不多，大家比较熟悉的可能就是华为的鸿蒙</w:t>
      </w:r>
      <w:r>
        <w:rPr>
          <w:rFonts w:hint="eastAsia"/>
        </w:rPr>
        <w:t>OS</w:t>
      </w:r>
      <w:r>
        <w:rPr>
          <w:rFonts w:hint="eastAsia"/>
        </w:rPr>
        <w:t>以及谷歌的</w:t>
      </w:r>
      <w:r w:rsidRPr="00E45288">
        <w:t>Fuchsia</w:t>
      </w:r>
      <w:r>
        <w:rPr>
          <w:rFonts w:hint="eastAsia"/>
        </w:rPr>
        <w:t>。</w:t>
      </w:r>
    </w:p>
    <w:p w14:paraId="23867FFB" w14:textId="77777777" w:rsidR="006402D0" w:rsidRDefault="006402D0" w:rsidP="006402D0"/>
    <w:p w14:paraId="79E8826B" w14:textId="74F08DA0" w:rsidR="006402D0" w:rsidRDefault="006402D0" w:rsidP="006402D0">
      <w:pPr>
        <w:pStyle w:val="ad"/>
        <w:numPr>
          <w:ilvl w:val="0"/>
          <w:numId w:val="6"/>
        </w:numPr>
        <w:ind w:firstLineChars="0"/>
      </w:pPr>
      <w:r>
        <w:rPr>
          <w:rFonts w:hint="eastAsia"/>
        </w:rPr>
        <w:t xml:space="preserve"> </w:t>
      </w:r>
      <w:r w:rsidR="00095C1C">
        <w:rPr>
          <w:rFonts w:hint="eastAsia"/>
        </w:rPr>
        <w:t>混合内核介于两者之间我们用的新版</w:t>
      </w:r>
      <w:r w:rsidR="00095C1C">
        <w:rPr>
          <w:rFonts w:hint="eastAsia"/>
        </w:rPr>
        <w:t>Windows</w:t>
      </w:r>
      <w:r w:rsidR="00095C1C">
        <w:rPr>
          <w:rFonts w:hint="eastAsia"/>
        </w:rPr>
        <w:t>系统，以及新版的</w:t>
      </w:r>
      <w:r w:rsidR="00095C1C">
        <w:rPr>
          <w:rFonts w:hint="eastAsia"/>
        </w:rPr>
        <w:t>macOS</w:t>
      </w:r>
      <w:r w:rsidR="00095C1C">
        <w:rPr>
          <w:rFonts w:hint="eastAsia"/>
        </w:rPr>
        <w:t>都属于混合内核。混合内核吸纳融合了宏内核与微内核的优势。但是在后期技术人员维护的时候，就比较困难，因为它介于微内核和宏内核之间，对一些数据的传递以及权限的差异，很容易混淆。</w:t>
      </w:r>
    </w:p>
    <w:p w14:paraId="793125C2" w14:textId="77777777" w:rsidR="00095C1C" w:rsidRDefault="00095C1C" w:rsidP="006402D0">
      <w:pPr>
        <w:pStyle w:val="ad"/>
        <w:numPr>
          <w:ilvl w:val="0"/>
          <w:numId w:val="6"/>
        </w:numPr>
        <w:ind w:firstLineChars="0"/>
      </w:pPr>
    </w:p>
    <w:p w14:paraId="67E03296" w14:textId="77777777" w:rsidR="006402D0" w:rsidRDefault="006402D0" w:rsidP="006402D0">
      <w:r>
        <w:tab/>
      </w:r>
      <w:proofErr w:type="spellStart"/>
      <w:r>
        <w:rPr>
          <w:rFonts w:hint="eastAsia"/>
        </w:rPr>
        <w:t>openEuler</w:t>
      </w:r>
      <w:proofErr w:type="spellEnd"/>
      <w:r>
        <w:rPr>
          <w:rFonts w:hint="eastAsia"/>
        </w:rPr>
        <w:t>是基于</w:t>
      </w:r>
      <w:r>
        <w:rPr>
          <w:rFonts w:hint="eastAsia"/>
        </w:rPr>
        <w:t>Linux</w:t>
      </w:r>
      <w:r>
        <w:rPr>
          <w:rFonts w:hint="eastAsia"/>
        </w:rPr>
        <w:t>开发的，所以属于是单体内核操作系统。前面说过，单体内核大而全，所有东西都在一起，维护和扩展都比较麻烦。</w:t>
      </w:r>
      <w:r>
        <w:rPr>
          <w:rFonts w:hint="eastAsia"/>
        </w:rPr>
        <w:t>Linux</w:t>
      </w:r>
      <w:r>
        <w:rPr>
          <w:rFonts w:hint="eastAsia"/>
        </w:rPr>
        <w:t>为了规避这个问题，采用了内核模块的设计。虽然是单内核，但是对于不同的任务还是分成了不同的模块来处理，模块与模块之间独立，支持动态加载，规避单内核的劣势。</w:t>
      </w:r>
      <w:r>
        <w:rPr>
          <w:rFonts w:hint="eastAsia"/>
        </w:rPr>
        <w:t>Linux</w:t>
      </w:r>
      <w:r>
        <w:rPr>
          <w:rFonts w:hint="eastAsia"/>
        </w:rPr>
        <w:t>内核包含五大子模块分别是：内存管理、进程管理、进程间通信、虚拟文件系统、网络接口。有了这五大模块，操作系统的根基就有了。就像一棵大树一样，只有树根够粗壮，那么上面的树干才能稳固，才能开花结果。</w:t>
      </w:r>
    </w:p>
    <w:p w14:paraId="1F019E1A" w14:textId="77777777" w:rsidR="006402D0" w:rsidRDefault="006402D0" w:rsidP="006402D0"/>
    <w:p w14:paraId="1C1B1DB8" w14:textId="77777777" w:rsidR="006402D0" w:rsidRDefault="006402D0" w:rsidP="006402D0">
      <w:pPr>
        <w:pStyle w:val="ad"/>
        <w:numPr>
          <w:ilvl w:val="0"/>
          <w:numId w:val="6"/>
        </w:numPr>
        <w:ind w:firstLineChars="0"/>
      </w:pPr>
      <w:r>
        <w:rPr>
          <w:rFonts w:hint="eastAsia"/>
        </w:rPr>
        <w:t xml:space="preserve"> </w:t>
      </w:r>
    </w:p>
    <w:p w14:paraId="574FE041" w14:textId="77777777" w:rsidR="006402D0" w:rsidRDefault="006402D0" w:rsidP="006402D0">
      <w:r>
        <w:tab/>
      </w:r>
      <w:r>
        <w:rPr>
          <w:rFonts w:hint="eastAsia"/>
        </w:rPr>
        <w:t>总结一下</w:t>
      </w:r>
      <w:r>
        <w:rPr>
          <w:rFonts w:hint="eastAsia"/>
        </w:rPr>
        <w:t>Linux</w:t>
      </w:r>
      <w:r>
        <w:rPr>
          <w:rFonts w:hint="eastAsia"/>
        </w:rPr>
        <w:t>内核的设计理念。第一是要简化，对于相同的指令集要复用，避免不必要的资源开销，包括总线协议、外设接口的实现都要简化。第二是标准化，统一接口标准，支持异构硬件和不同应用，只有标准化才能提高效率，减少无谓的冗余设计。第三是专业化，要体现出计算机科学的专业性，比如内存管理算法、调度算法等等，用高效的手段去解决实际问题。</w:t>
      </w:r>
    </w:p>
    <w:p w14:paraId="2E5AF13C" w14:textId="77777777" w:rsidR="006402D0" w:rsidRDefault="006402D0" w:rsidP="006402D0"/>
    <w:p w14:paraId="71E5598B" w14:textId="4EBE5438" w:rsidR="006402D0" w:rsidRDefault="006402D0" w:rsidP="006402D0">
      <w:pPr>
        <w:pStyle w:val="ad"/>
        <w:numPr>
          <w:ilvl w:val="0"/>
          <w:numId w:val="6"/>
        </w:numPr>
        <w:ind w:firstLineChars="0"/>
      </w:pPr>
      <w:r>
        <w:rPr>
          <w:rFonts w:hint="eastAsia"/>
        </w:rPr>
        <w:t>略</w:t>
      </w:r>
      <w:r w:rsidR="008865A2">
        <w:rPr>
          <w:rFonts w:hint="eastAsia"/>
        </w:rPr>
        <w:t>。</w:t>
      </w:r>
      <w:r>
        <w:rPr>
          <w:rFonts w:hint="eastAsia"/>
        </w:rPr>
        <w:t xml:space="preserve"> </w:t>
      </w:r>
    </w:p>
    <w:p w14:paraId="082BCEC6" w14:textId="77777777" w:rsidR="006402D0" w:rsidRDefault="006402D0" w:rsidP="006402D0">
      <w:pPr>
        <w:pStyle w:val="ad"/>
        <w:numPr>
          <w:ilvl w:val="0"/>
          <w:numId w:val="6"/>
        </w:numPr>
        <w:ind w:firstLineChars="0"/>
      </w:pPr>
    </w:p>
    <w:p w14:paraId="06A92608" w14:textId="77777777" w:rsidR="006402D0" w:rsidRDefault="006402D0" w:rsidP="006402D0">
      <w:r>
        <w:tab/>
      </w:r>
      <w:r>
        <w:rPr>
          <w:rFonts w:hint="eastAsia"/>
        </w:rPr>
        <w:t>下面来看一下</w:t>
      </w:r>
      <w:r>
        <w:rPr>
          <w:rFonts w:hint="eastAsia"/>
        </w:rPr>
        <w:t>L</w:t>
      </w:r>
      <w:r>
        <w:t>i</w:t>
      </w:r>
      <w:r>
        <w:rPr>
          <w:rFonts w:hint="eastAsia"/>
        </w:rPr>
        <w:t>nux</w:t>
      </w:r>
      <w:r>
        <w:rPr>
          <w:rFonts w:hint="eastAsia"/>
        </w:rPr>
        <w:t>经过了多年的发展，都发生了哪些变化。</w:t>
      </w:r>
      <w:r>
        <w:rPr>
          <w:rFonts w:hint="eastAsia"/>
        </w:rPr>
        <w:t>Linux</w:t>
      </w:r>
      <w:r>
        <w:rPr>
          <w:rFonts w:hint="eastAsia"/>
        </w:rPr>
        <w:t>是芬兰人</w:t>
      </w:r>
      <w:r>
        <w:rPr>
          <w:rFonts w:hint="eastAsia"/>
        </w:rPr>
        <w:t>Linus</w:t>
      </w:r>
      <w:r>
        <w:rPr>
          <w:rFonts w:hint="eastAsia"/>
        </w:rPr>
        <w:t>（后称李纳斯）在自己</w:t>
      </w:r>
      <w:r>
        <w:rPr>
          <w:rFonts w:hint="eastAsia"/>
        </w:rPr>
        <w:t>2</w:t>
      </w:r>
      <w:r>
        <w:t>1</w:t>
      </w:r>
      <w:r>
        <w:rPr>
          <w:rFonts w:hint="eastAsia"/>
        </w:rPr>
        <w:t>岁的时候发明的。那个时候操作系统还是</w:t>
      </w:r>
      <w:r>
        <w:rPr>
          <w:rFonts w:hint="eastAsia"/>
        </w:rPr>
        <w:t>Unix</w:t>
      </w:r>
      <w:r>
        <w:rPr>
          <w:rFonts w:hint="eastAsia"/>
        </w:rPr>
        <w:t>的天下。李纳斯将自己的第一台电脑安装了</w:t>
      </w:r>
      <w:proofErr w:type="spellStart"/>
      <w:r>
        <w:rPr>
          <w:rFonts w:hint="eastAsia"/>
        </w:rPr>
        <w:t>Minix</w:t>
      </w:r>
      <w:proofErr w:type="spellEnd"/>
      <w:r>
        <w:rPr>
          <w:rFonts w:hint="eastAsia"/>
        </w:rPr>
        <w:t>操作系统，这个操作系统是</w:t>
      </w:r>
      <w:r>
        <w:rPr>
          <w:rFonts w:hint="eastAsia"/>
        </w:rPr>
        <w:t>mini</w:t>
      </w:r>
      <w:r>
        <w:t xml:space="preserve"> </w:t>
      </w:r>
      <w:r>
        <w:rPr>
          <w:rFonts w:hint="eastAsia"/>
        </w:rPr>
        <w:t>Unix</w:t>
      </w:r>
      <w:r>
        <w:rPr>
          <w:rFonts w:hint="eastAsia"/>
        </w:rPr>
        <w:t>的缩写，但这个操作系统还是有很多的问题，最大的问题就是没有终端。就像我们现在远程登录服务器需要一个终端程序一样，现在看起来稀松平常的东西，在当时可没有。于是李纳斯实在受不了，决定自己写一个。牛人和普通人就是不一样，普通人遇到些困难可能会绕着走，甚至往回走，牛人遇到困难直接干上去。要知道写一个终端需要从硬件层面开始设计，对个人的编程功力和耐心是极大的考验。耗时两个月后，李纳斯完成了。完成了以后李纳斯没有就这样停下来，而是继续添加磁盘驱动、文件系统等功能，一个操作系统的雏形已经出现了。最终在</w:t>
      </w:r>
      <w:r>
        <w:rPr>
          <w:rFonts w:hint="eastAsia"/>
        </w:rPr>
        <w:t>1</w:t>
      </w:r>
      <w:r>
        <w:t>991</w:t>
      </w:r>
      <w:r>
        <w:rPr>
          <w:rFonts w:hint="eastAsia"/>
        </w:rPr>
        <w:t>年</w:t>
      </w:r>
      <w:r>
        <w:rPr>
          <w:rFonts w:hint="eastAsia"/>
        </w:rPr>
        <w:t>9</w:t>
      </w:r>
      <w:r>
        <w:rPr>
          <w:rFonts w:hint="eastAsia"/>
        </w:rPr>
        <w:t>月</w:t>
      </w:r>
      <w:r>
        <w:rPr>
          <w:rFonts w:hint="eastAsia"/>
        </w:rPr>
        <w:t>1</w:t>
      </w:r>
      <w:r>
        <w:t>7</w:t>
      </w:r>
      <w:r>
        <w:rPr>
          <w:rFonts w:hint="eastAsia"/>
        </w:rPr>
        <w:t>日李纳斯发布了</w:t>
      </w:r>
      <w:r>
        <w:rPr>
          <w:rFonts w:hint="eastAsia"/>
        </w:rPr>
        <w:t>Linux</w:t>
      </w:r>
      <w:r>
        <w:rPr>
          <w:rFonts w:hint="eastAsia"/>
        </w:rPr>
        <w:t>第一版操作系统，一共</w:t>
      </w:r>
      <w:r>
        <w:rPr>
          <w:rFonts w:hint="eastAsia"/>
        </w:rPr>
        <w:t>1</w:t>
      </w:r>
      <w:r>
        <w:t>0239</w:t>
      </w:r>
      <w:r>
        <w:rPr>
          <w:rFonts w:hint="eastAsia"/>
        </w:rPr>
        <w:t>行代码，现在看起来对一个操作系统来说太少了，但这可是李纳斯一个人的工作量。从</w:t>
      </w:r>
      <w:r>
        <w:rPr>
          <w:rFonts w:hint="eastAsia"/>
        </w:rPr>
        <w:t>1</w:t>
      </w:r>
      <w:r>
        <w:t>99</w:t>
      </w:r>
      <w:r>
        <w:rPr>
          <w:rFonts w:hint="eastAsia"/>
        </w:rPr>
        <w:t>1</w:t>
      </w:r>
      <w:r>
        <w:rPr>
          <w:rFonts w:hint="eastAsia"/>
        </w:rPr>
        <w:t>年的</w:t>
      </w:r>
      <w:r>
        <w:rPr>
          <w:rFonts w:hint="eastAsia"/>
        </w:rPr>
        <w:t>1</w:t>
      </w:r>
      <w:r>
        <w:rPr>
          <w:rFonts w:hint="eastAsia"/>
        </w:rPr>
        <w:t>月购买自己第一台电脑，还是分期付款的，到发布</w:t>
      </w:r>
      <w:r>
        <w:rPr>
          <w:rFonts w:hint="eastAsia"/>
        </w:rPr>
        <w:t>Linux</w:t>
      </w:r>
      <w:r>
        <w:rPr>
          <w:rFonts w:hint="eastAsia"/>
        </w:rPr>
        <w:t>，李纳斯只用了不到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个月的时间，这个时候他只有</w:t>
      </w:r>
      <w:r>
        <w:rPr>
          <w:rFonts w:hint="eastAsia"/>
        </w:rPr>
        <w:t>2</w:t>
      </w:r>
      <w:r>
        <w:t>1</w:t>
      </w:r>
      <w:r>
        <w:rPr>
          <w:rFonts w:hint="eastAsia"/>
        </w:rPr>
        <w:t>岁。大家现在的年龄和李纳斯相仿，如果给你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个月的时间，你能做出多大的成就呢？</w:t>
      </w:r>
    </w:p>
    <w:p w14:paraId="2224B030" w14:textId="77777777" w:rsidR="006402D0" w:rsidRDefault="006402D0" w:rsidP="006402D0"/>
    <w:p w14:paraId="7487EC83" w14:textId="77777777" w:rsidR="006402D0" w:rsidRDefault="006402D0" w:rsidP="006402D0">
      <w:pPr>
        <w:pStyle w:val="ad"/>
        <w:numPr>
          <w:ilvl w:val="0"/>
          <w:numId w:val="6"/>
        </w:numPr>
        <w:ind w:firstLineChars="0"/>
      </w:pPr>
      <w:r>
        <w:rPr>
          <w:rFonts w:hint="eastAsia"/>
        </w:rPr>
        <w:t xml:space="preserve"> </w:t>
      </w:r>
    </w:p>
    <w:p w14:paraId="1D895DF2" w14:textId="77777777" w:rsidR="006402D0" w:rsidRDefault="006402D0" w:rsidP="006402D0">
      <w:r>
        <w:tab/>
      </w:r>
      <w:r>
        <w:rPr>
          <w:rFonts w:hint="eastAsia"/>
        </w:rPr>
        <w:t>到今天</w:t>
      </w:r>
      <w:r>
        <w:rPr>
          <w:rFonts w:hint="eastAsia"/>
        </w:rPr>
        <w:t>Linux</w:t>
      </w:r>
      <w:r>
        <w:rPr>
          <w:rFonts w:hint="eastAsia"/>
        </w:rPr>
        <w:t>已经快</w:t>
      </w:r>
      <w:r>
        <w:rPr>
          <w:rFonts w:hint="eastAsia"/>
        </w:rPr>
        <w:t>3</w:t>
      </w:r>
      <w:r>
        <w:t>0</w:t>
      </w:r>
      <w:r>
        <w:rPr>
          <w:rFonts w:hint="eastAsia"/>
        </w:rPr>
        <w:t>岁了。围绕</w:t>
      </w:r>
      <w:r>
        <w:rPr>
          <w:rFonts w:hint="eastAsia"/>
        </w:rPr>
        <w:t>Linux</w:t>
      </w:r>
      <w:r>
        <w:rPr>
          <w:rFonts w:hint="eastAsia"/>
        </w:rPr>
        <w:t>系统已经有了无数的操作系统发行版，在服务器端也占有着极大的市场率。移动端我们常用的安卓操作系统也是基于</w:t>
      </w:r>
      <w:r>
        <w:rPr>
          <w:rFonts w:hint="eastAsia"/>
        </w:rPr>
        <w:t>Linux</w:t>
      </w:r>
      <w:r>
        <w:rPr>
          <w:rFonts w:hint="eastAsia"/>
        </w:rPr>
        <w:t>的。目前（截至</w:t>
      </w:r>
      <w:r>
        <w:rPr>
          <w:rFonts w:hint="eastAsia"/>
        </w:rPr>
        <w:t>2020</w:t>
      </w:r>
      <w:r>
        <w:rPr>
          <w:rFonts w:hint="eastAsia"/>
        </w:rPr>
        <w:t>年</w:t>
      </w:r>
      <w:r>
        <w:rPr>
          <w:rFonts w:hint="eastAsia"/>
        </w:rPr>
        <w:t>5</w:t>
      </w:r>
      <w:r>
        <w:rPr>
          <w:rFonts w:hint="eastAsia"/>
        </w:rPr>
        <w:t>月</w:t>
      </w:r>
      <w:r>
        <w:rPr>
          <w:rFonts w:hint="eastAsia"/>
        </w:rPr>
        <w:t>19</w:t>
      </w:r>
      <w:r>
        <w:rPr>
          <w:rFonts w:hint="eastAsia"/>
        </w:rPr>
        <w:t>日）最新</w:t>
      </w:r>
      <w:r>
        <w:rPr>
          <w:rFonts w:hint="eastAsia"/>
        </w:rPr>
        <w:lastRenderedPageBreak/>
        <w:t>版的</w:t>
      </w:r>
      <w:r>
        <w:rPr>
          <w:rFonts w:hint="eastAsia"/>
        </w:rPr>
        <w:t xml:space="preserve">Linux </w:t>
      </w:r>
      <w:r>
        <w:rPr>
          <w:rFonts w:hint="eastAsia"/>
        </w:rPr>
        <w:t>已经到了</w:t>
      </w:r>
      <w:r>
        <w:rPr>
          <w:rFonts w:hint="eastAsia"/>
        </w:rPr>
        <w:t>5</w:t>
      </w:r>
      <w:r>
        <w:t>.6.13</w:t>
      </w:r>
      <w:r>
        <w:rPr>
          <w:rFonts w:hint="eastAsia"/>
        </w:rPr>
        <w:t>了。当前</w:t>
      </w:r>
      <w:r>
        <w:rPr>
          <w:rFonts w:hint="eastAsia"/>
        </w:rPr>
        <w:t>Linux</w:t>
      </w:r>
      <w:r>
        <w:rPr>
          <w:rFonts w:hint="eastAsia"/>
        </w:rPr>
        <w:t>的代码规模已经超过了</w:t>
      </w:r>
      <w:r>
        <w:rPr>
          <w:rFonts w:hint="eastAsia"/>
        </w:rPr>
        <w:t>2</w:t>
      </w:r>
      <w:r>
        <w:t>500</w:t>
      </w:r>
      <w:r>
        <w:rPr>
          <w:rFonts w:hint="eastAsia"/>
        </w:rPr>
        <w:t>万行，估值超</w:t>
      </w:r>
      <w:r>
        <w:rPr>
          <w:rFonts w:hint="eastAsia"/>
        </w:rPr>
        <w:t>7</w:t>
      </w:r>
      <w:r>
        <w:t>0</w:t>
      </w:r>
      <w:r>
        <w:rPr>
          <w:rFonts w:hint="eastAsia"/>
        </w:rPr>
        <w:t>亿美元。</w:t>
      </w:r>
    </w:p>
    <w:p w14:paraId="39E5C63C" w14:textId="77777777" w:rsidR="006402D0" w:rsidRDefault="006402D0" w:rsidP="006402D0"/>
    <w:p w14:paraId="3EF2C3EA" w14:textId="77777777" w:rsidR="006402D0" w:rsidRDefault="006402D0" w:rsidP="006402D0">
      <w:pPr>
        <w:pStyle w:val="ad"/>
        <w:numPr>
          <w:ilvl w:val="0"/>
          <w:numId w:val="6"/>
        </w:numPr>
        <w:ind w:firstLineChars="0"/>
      </w:pPr>
      <w:r>
        <w:rPr>
          <w:rFonts w:hint="eastAsia"/>
        </w:rPr>
        <w:t xml:space="preserve"> </w:t>
      </w:r>
    </w:p>
    <w:p w14:paraId="0252B2DE" w14:textId="77777777" w:rsidR="006402D0" w:rsidRDefault="006402D0" w:rsidP="006402D0">
      <w:r>
        <w:tab/>
      </w:r>
      <w:r>
        <w:rPr>
          <w:rFonts w:hint="eastAsia"/>
        </w:rPr>
        <w:t>Linux</w:t>
      </w:r>
      <w:r>
        <w:rPr>
          <w:rFonts w:hint="eastAsia"/>
        </w:rPr>
        <w:t>从发布之初就是开源软件，遵循</w:t>
      </w:r>
      <w:r>
        <w:rPr>
          <w:rFonts w:hint="eastAsia"/>
        </w:rPr>
        <w:t>G</w:t>
      </w:r>
      <w:r>
        <w:t>PL</w:t>
      </w:r>
      <w:r>
        <w:rPr>
          <w:rFonts w:hint="eastAsia"/>
        </w:rPr>
        <w:t>协议。这个协议的意思就是如果你用了我的开源代码写了东西，你也得继续开源。</w:t>
      </w:r>
      <w:r>
        <w:rPr>
          <w:rFonts w:hint="eastAsia"/>
        </w:rPr>
        <w:t>G</w:t>
      </w:r>
      <w:r>
        <w:t>PL</w:t>
      </w:r>
      <w:r>
        <w:rPr>
          <w:rFonts w:hint="eastAsia"/>
        </w:rPr>
        <w:t>加持下的</w:t>
      </w:r>
      <w:r>
        <w:rPr>
          <w:rFonts w:hint="eastAsia"/>
        </w:rPr>
        <w:t>Linux</w:t>
      </w:r>
      <w:r>
        <w:rPr>
          <w:rFonts w:hint="eastAsia"/>
        </w:rPr>
        <w:t>就像瘟疫一样，迅速蔓延，保证了</w:t>
      </w:r>
      <w:r>
        <w:rPr>
          <w:rFonts w:hint="eastAsia"/>
        </w:rPr>
        <w:t>Linux</w:t>
      </w:r>
      <w:r>
        <w:rPr>
          <w:rFonts w:hint="eastAsia"/>
        </w:rPr>
        <w:t>的活力，直到今天，为</w:t>
      </w:r>
      <w:r>
        <w:rPr>
          <w:rFonts w:hint="eastAsia"/>
        </w:rPr>
        <w:t>Linux</w:t>
      </w:r>
      <w:r>
        <w:rPr>
          <w:rFonts w:hint="eastAsia"/>
        </w:rPr>
        <w:t>贡献过代码的程序员已经超过</w:t>
      </w:r>
      <w:r>
        <w:rPr>
          <w:rFonts w:hint="eastAsia"/>
        </w:rPr>
        <w:t>2</w:t>
      </w:r>
      <w:r>
        <w:rPr>
          <w:rFonts w:hint="eastAsia"/>
        </w:rPr>
        <w:t>万人。李纳斯本人仍然在参与</w:t>
      </w:r>
      <w:r>
        <w:rPr>
          <w:rFonts w:hint="eastAsia"/>
        </w:rPr>
        <w:t>Linux</w:t>
      </w:r>
      <w:r>
        <w:rPr>
          <w:rFonts w:hint="eastAsia"/>
        </w:rPr>
        <w:t>的维护。</w:t>
      </w:r>
      <w:r>
        <w:rPr>
          <w:rFonts w:hint="eastAsia"/>
        </w:rPr>
        <w:t>Linux</w:t>
      </w:r>
      <w:r>
        <w:rPr>
          <w:rFonts w:hint="eastAsia"/>
        </w:rPr>
        <w:t>的代码管理基于</w:t>
      </w:r>
      <w:r>
        <w:rPr>
          <w:rFonts w:hint="eastAsia"/>
        </w:rPr>
        <w:t>Git</w:t>
      </w:r>
      <w:r>
        <w:rPr>
          <w:rFonts w:hint="eastAsia"/>
        </w:rPr>
        <w:t>，顺便提一下，</w:t>
      </w:r>
      <w:r>
        <w:rPr>
          <w:rFonts w:hint="eastAsia"/>
        </w:rPr>
        <w:t>Git</w:t>
      </w:r>
      <w:r>
        <w:rPr>
          <w:rFonts w:hint="eastAsia"/>
        </w:rPr>
        <w:t>也是李纳斯发明的。后来</w:t>
      </w:r>
      <w:r>
        <w:rPr>
          <w:rFonts w:hint="eastAsia"/>
        </w:rPr>
        <w:t>Linux</w:t>
      </w:r>
      <w:r>
        <w:rPr>
          <w:rFonts w:hint="eastAsia"/>
        </w:rPr>
        <w:t>逐渐发展起来后有代码管理的需求，李纳斯选择了</w:t>
      </w:r>
      <w:proofErr w:type="spellStart"/>
      <w:r>
        <w:rPr>
          <w:rFonts w:hint="eastAsia"/>
        </w:rPr>
        <w:t>BitKeeper</w:t>
      </w:r>
      <w:proofErr w:type="spellEnd"/>
      <w:r>
        <w:rPr>
          <w:rFonts w:hint="eastAsia"/>
        </w:rPr>
        <w:t>软件，这软件开始是免费的，后来开始收费。这回李纳斯又不爽了，于是自己开发了</w:t>
      </w:r>
      <w:r>
        <w:rPr>
          <w:rFonts w:hint="eastAsia"/>
        </w:rPr>
        <w:t>Git</w:t>
      </w:r>
      <w:r>
        <w:rPr>
          <w:rFonts w:hint="eastAsia"/>
        </w:rPr>
        <w:t>，现在风靡全球。现在你再去看</w:t>
      </w:r>
      <w:proofErr w:type="spellStart"/>
      <w:r>
        <w:rPr>
          <w:rFonts w:hint="eastAsia"/>
        </w:rPr>
        <w:t>BitKeeper</w:t>
      </w:r>
      <w:proofErr w:type="spellEnd"/>
      <w:r>
        <w:rPr>
          <w:rFonts w:hint="eastAsia"/>
        </w:rPr>
        <w:t>的官网，会发现</w:t>
      </w:r>
      <w:proofErr w:type="spellStart"/>
      <w:r>
        <w:rPr>
          <w:rFonts w:hint="eastAsia"/>
        </w:rPr>
        <w:t>BitKeeper</w:t>
      </w:r>
      <w:proofErr w:type="spellEnd"/>
      <w:r>
        <w:rPr>
          <w:rFonts w:hint="eastAsia"/>
        </w:rPr>
        <w:t>已经变成了一个开源软件，可以免费下载和使用，官方的讨论组也是异常的冷清，实在是让人感慨。不知道李纳斯下一次出手又会把谁打死呢？</w:t>
      </w:r>
    </w:p>
    <w:p w14:paraId="39A48D5F" w14:textId="77777777" w:rsidR="006402D0" w:rsidRDefault="006402D0" w:rsidP="006402D0"/>
    <w:p w14:paraId="78D03B1F" w14:textId="77777777" w:rsidR="006402D0" w:rsidRDefault="006402D0" w:rsidP="006402D0">
      <w:pPr>
        <w:pStyle w:val="ad"/>
        <w:numPr>
          <w:ilvl w:val="0"/>
          <w:numId w:val="6"/>
        </w:numPr>
        <w:ind w:firstLineChars="0"/>
      </w:pPr>
      <w:r>
        <w:rPr>
          <w:rFonts w:hint="eastAsia"/>
        </w:rPr>
        <w:t xml:space="preserve"> </w:t>
      </w:r>
    </w:p>
    <w:p w14:paraId="6778FB49" w14:textId="77777777" w:rsidR="006402D0" w:rsidRDefault="006402D0" w:rsidP="006402D0">
      <w:r>
        <w:tab/>
      </w:r>
      <w:r>
        <w:rPr>
          <w:rFonts w:hint="eastAsia"/>
        </w:rPr>
        <w:t>Linux</w:t>
      </w:r>
      <w:r>
        <w:rPr>
          <w:rFonts w:hint="eastAsia"/>
        </w:rPr>
        <w:t>从发布之初到现在已经经过了近三十年，版本也是几经更迭。这张时间线可以一目了然的看出变化。</w:t>
      </w:r>
      <w:r>
        <w:rPr>
          <w:rFonts w:hint="eastAsia"/>
        </w:rPr>
        <w:t>Linux</w:t>
      </w:r>
      <w:r>
        <w:rPr>
          <w:rFonts w:hint="eastAsia"/>
        </w:rPr>
        <w:t>的版本编号规律主要分为三个阶段。第一个阶段是</w:t>
      </w:r>
      <w:r>
        <w:rPr>
          <w:rFonts w:hint="eastAsia"/>
        </w:rPr>
        <w:t>1</w:t>
      </w:r>
      <w:r>
        <w:t>.0</w:t>
      </w:r>
      <w:r>
        <w:rPr>
          <w:rFonts w:hint="eastAsia"/>
        </w:rPr>
        <w:t>之前，从</w:t>
      </w:r>
      <w:r>
        <w:rPr>
          <w:rFonts w:hint="eastAsia"/>
        </w:rPr>
        <w:t>0</w:t>
      </w:r>
      <w:r>
        <w:t>.01</w:t>
      </w:r>
      <w:r>
        <w:rPr>
          <w:rFonts w:hint="eastAsia"/>
        </w:rPr>
        <w:t>开始。按现在的说法是属于创业阶段，没什么规矩，差不多就行。第二个阶段是</w:t>
      </w:r>
      <w:r>
        <w:rPr>
          <w:rFonts w:hint="eastAsia"/>
        </w:rPr>
        <w:t>1</w:t>
      </w:r>
      <w:r>
        <w:t>.0</w:t>
      </w:r>
      <w:r>
        <w:rPr>
          <w:rFonts w:hint="eastAsia"/>
        </w:rPr>
        <w:t>到</w:t>
      </w:r>
      <w:r>
        <w:rPr>
          <w:rFonts w:hint="eastAsia"/>
        </w:rPr>
        <w:t>2</w:t>
      </w:r>
      <w:r>
        <w:t>.6</w:t>
      </w:r>
      <w:r>
        <w:rPr>
          <w:rFonts w:hint="eastAsia"/>
        </w:rPr>
        <w:t>之间，也就是从</w:t>
      </w:r>
      <w:r>
        <w:rPr>
          <w:rFonts w:hint="eastAsia"/>
        </w:rPr>
        <w:t>9</w:t>
      </w:r>
      <w:r>
        <w:t>4</w:t>
      </w:r>
      <w:r>
        <w:rPr>
          <w:rFonts w:hint="eastAsia"/>
        </w:rPr>
        <w:t>年开始，</w:t>
      </w:r>
      <w:r>
        <w:rPr>
          <w:rFonts w:hint="eastAsia"/>
        </w:rPr>
        <w:t>Linux</w:t>
      </w:r>
      <w:r>
        <w:rPr>
          <w:rFonts w:hint="eastAsia"/>
        </w:rPr>
        <w:t>的版本号开始变得正规化了。版本号由</w:t>
      </w:r>
      <w:r>
        <w:rPr>
          <w:rFonts w:hint="eastAsia"/>
        </w:rPr>
        <w:t>3</w:t>
      </w:r>
      <w:r>
        <w:rPr>
          <w:rFonts w:hint="eastAsia"/>
        </w:rPr>
        <w:t>位组成，第一位表示大幅转变的内核，第二位表示内核产生了重大的修改，第三位表示轻微修改的内核。所以从</w:t>
      </w:r>
      <w:r>
        <w:rPr>
          <w:rFonts w:hint="eastAsia"/>
        </w:rPr>
        <w:t>9</w:t>
      </w:r>
      <w:r>
        <w:t>4</w:t>
      </w:r>
      <w:r>
        <w:rPr>
          <w:rFonts w:hint="eastAsia"/>
        </w:rPr>
        <w:t>年到</w:t>
      </w:r>
      <w:r>
        <w:rPr>
          <w:rFonts w:hint="eastAsia"/>
        </w:rPr>
        <w:t>2</w:t>
      </w:r>
      <w:r>
        <w:t>011</w:t>
      </w:r>
      <w:r>
        <w:rPr>
          <w:rFonts w:hint="eastAsia"/>
        </w:rPr>
        <w:t>年我们看到后期都是</w:t>
      </w:r>
      <w:r>
        <w:rPr>
          <w:rFonts w:hint="eastAsia"/>
        </w:rPr>
        <w:t>2</w:t>
      </w:r>
      <w:r>
        <w:t>.</w:t>
      </w:r>
      <w:r>
        <w:rPr>
          <w:rFonts w:hint="eastAsia"/>
        </w:rPr>
        <w:t>x</w:t>
      </w:r>
      <w:r>
        <w:rPr>
          <w:rFonts w:hint="eastAsia"/>
        </w:rPr>
        <w:t>的版本，一直到</w:t>
      </w:r>
      <w:r>
        <w:rPr>
          <w:rFonts w:hint="eastAsia"/>
        </w:rPr>
        <w:t>2</w:t>
      </w:r>
      <w:r>
        <w:t>.6</w:t>
      </w:r>
      <w:r>
        <w:rPr>
          <w:rFonts w:hint="eastAsia"/>
        </w:rPr>
        <w:t>。按照命名规则，其实从</w:t>
      </w:r>
      <w:r>
        <w:rPr>
          <w:rFonts w:hint="eastAsia"/>
        </w:rPr>
        <w:t>2</w:t>
      </w:r>
      <w:r>
        <w:t>.0</w:t>
      </w:r>
      <w:r>
        <w:rPr>
          <w:rFonts w:hint="eastAsia"/>
        </w:rPr>
        <w:t>以来内核就没有过根本性的更改，所以第一位的意义也不太大了。从</w:t>
      </w:r>
      <w:r>
        <w:rPr>
          <w:rFonts w:hint="eastAsia"/>
        </w:rPr>
        <w:t>3</w:t>
      </w:r>
      <w:r>
        <w:t>.0</w:t>
      </w:r>
      <w:r>
        <w:rPr>
          <w:rFonts w:hint="eastAsia"/>
        </w:rPr>
        <w:t>开始就是第三个阶段的编号规律。第一位是主版本号，第二位是内核版本，第三位是安全补丁。目前最新版是</w:t>
      </w:r>
      <w:r>
        <w:rPr>
          <w:rFonts w:hint="eastAsia"/>
        </w:rPr>
        <w:t>5</w:t>
      </w:r>
      <w:r>
        <w:t>.6</w:t>
      </w:r>
      <w:r>
        <w:rPr>
          <w:rFonts w:hint="eastAsia"/>
        </w:rPr>
        <w:t>。我们的课程是基于</w:t>
      </w:r>
      <w:r>
        <w:rPr>
          <w:rFonts w:hint="eastAsia"/>
        </w:rPr>
        <w:t>Linux</w:t>
      </w:r>
      <w:r>
        <w:t xml:space="preserve"> 4.19</w:t>
      </w:r>
      <w:r>
        <w:rPr>
          <w:rFonts w:hint="eastAsia"/>
        </w:rPr>
        <w:t>版本的，大家注意一下。</w:t>
      </w:r>
    </w:p>
    <w:p w14:paraId="274D166F" w14:textId="77777777" w:rsidR="006402D0" w:rsidRDefault="006402D0" w:rsidP="006402D0"/>
    <w:p w14:paraId="53625DEA" w14:textId="77777777" w:rsidR="006402D0" w:rsidRDefault="006402D0" w:rsidP="006402D0">
      <w:pPr>
        <w:pStyle w:val="ad"/>
        <w:numPr>
          <w:ilvl w:val="0"/>
          <w:numId w:val="6"/>
        </w:numPr>
        <w:ind w:firstLineChars="0"/>
      </w:pPr>
      <w:r>
        <w:rPr>
          <w:rFonts w:hint="eastAsia"/>
        </w:rPr>
        <w:t xml:space="preserve"> </w:t>
      </w:r>
    </w:p>
    <w:p w14:paraId="7FB9BFAF" w14:textId="77777777" w:rsidR="006402D0" w:rsidRDefault="006402D0" w:rsidP="006402D0">
      <w:r>
        <w:tab/>
      </w:r>
      <w:r>
        <w:rPr>
          <w:rFonts w:hint="eastAsia"/>
        </w:rPr>
        <w:t>Linux</w:t>
      </w:r>
      <w:r>
        <w:rPr>
          <w:rFonts w:hint="eastAsia"/>
        </w:rPr>
        <w:t>作为一款开源操作系统，以为我们可以根据自己的需要进行修改和定制。比如我想做一个小型化的嵌入式物联网设备，不需要可视化的模块，就可以删掉，内核的安全性要加强，我也可以自己去更改原始代码，甚至新增一个模块也是可以的。基于这一点优势，市场上出现了无穷无尽的定制和衍生操作系统。我举一个最简单的例子。现在你打开阿里云，搜索云服务器，可以选择服务器操作系统。可选择的一共有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个，除了一个</w:t>
      </w:r>
      <w:r>
        <w:rPr>
          <w:rFonts w:hint="eastAsia"/>
        </w:rPr>
        <w:t>Windows</w:t>
      </w:r>
      <w:r>
        <w:t xml:space="preserve"> </w:t>
      </w:r>
      <w:r>
        <w:rPr>
          <w:rFonts w:hint="eastAsia"/>
        </w:rPr>
        <w:t>Server</w:t>
      </w:r>
      <w:r>
        <w:rPr>
          <w:rFonts w:hint="eastAsia"/>
        </w:rPr>
        <w:t>，剩下的全都是</w:t>
      </w:r>
      <w:r>
        <w:rPr>
          <w:rFonts w:hint="eastAsia"/>
        </w:rPr>
        <w:t>Linux</w:t>
      </w:r>
      <w:r>
        <w:rPr>
          <w:rFonts w:hint="eastAsia"/>
        </w:rPr>
        <w:t>的不同发行版。另外国外非常强大的云计算服务商</w:t>
      </w:r>
      <w:proofErr w:type="spellStart"/>
      <w:r>
        <w:rPr>
          <w:rFonts w:hint="eastAsia"/>
        </w:rPr>
        <w:t>aws</w:t>
      </w:r>
      <w:proofErr w:type="spellEnd"/>
      <w:r>
        <w:rPr>
          <w:rFonts w:hint="eastAsia"/>
        </w:rPr>
        <w:t>提供的操作系统里除了</w:t>
      </w:r>
      <w:r>
        <w:rPr>
          <w:rFonts w:hint="eastAsia"/>
        </w:rPr>
        <w:t>Windows</w:t>
      </w:r>
      <w:r>
        <w:t xml:space="preserve"> </w:t>
      </w:r>
      <w:r>
        <w:rPr>
          <w:rFonts w:hint="eastAsia"/>
        </w:rPr>
        <w:t>Server</w:t>
      </w:r>
      <w:r>
        <w:rPr>
          <w:rFonts w:hint="eastAsia"/>
        </w:rPr>
        <w:t>也全部都是基于</w:t>
      </w:r>
      <w:r>
        <w:rPr>
          <w:rFonts w:hint="eastAsia"/>
        </w:rPr>
        <w:t>Linux</w:t>
      </w:r>
      <w:r>
        <w:rPr>
          <w:rFonts w:hint="eastAsia"/>
        </w:rPr>
        <w:t>，这足以说明</w:t>
      </w:r>
      <w:r>
        <w:rPr>
          <w:rFonts w:hint="eastAsia"/>
        </w:rPr>
        <w:t>Linux</w:t>
      </w:r>
      <w:r>
        <w:rPr>
          <w:rFonts w:hint="eastAsia"/>
        </w:rPr>
        <w:t>的强大和应用的广泛性。在服务器市场已经不是占据半壁江山了，而是处于统治地位。</w:t>
      </w:r>
    </w:p>
    <w:p w14:paraId="13FB8913" w14:textId="77777777" w:rsidR="006402D0" w:rsidRDefault="006402D0" w:rsidP="006402D0"/>
    <w:p w14:paraId="33C651FB" w14:textId="77777777" w:rsidR="006402D0" w:rsidRDefault="006402D0" w:rsidP="006402D0">
      <w:pPr>
        <w:pStyle w:val="ad"/>
        <w:numPr>
          <w:ilvl w:val="0"/>
          <w:numId w:val="6"/>
        </w:numPr>
        <w:ind w:firstLineChars="0"/>
      </w:pPr>
      <w:r>
        <w:rPr>
          <w:rFonts w:hint="eastAsia"/>
        </w:rPr>
        <w:t xml:space="preserve"> </w:t>
      </w:r>
    </w:p>
    <w:p w14:paraId="5A43C6E0" w14:textId="77777777" w:rsidR="006402D0" w:rsidRDefault="006402D0" w:rsidP="006402D0">
      <w:r>
        <w:tab/>
      </w:r>
      <w:r>
        <w:rPr>
          <w:rFonts w:hint="eastAsia"/>
        </w:rPr>
        <w:t>在其他领域</w:t>
      </w:r>
      <w:r>
        <w:rPr>
          <w:rFonts w:hint="eastAsia"/>
        </w:rPr>
        <w:t>Linux</w:t>
      </w:r>
      <w:r>
        <w:rPr>
          <w:rFonts w:hint="eastAsia"/>
        </w:rPr>
        <w:t>的身影也无处不在，目前使用最广泛的安卓操作系统，就是基于</w:t>
      </w:r>
      <w:r>
        <w:rPr>
          <w:rFonts w:hint="eastAsia"/>
        </w:rPr>
        <w:t>Linux</w:t>
      </w:r>
      <w:r>
        <w:rPr>
          <w:rFonts w:hint="eastAsia"/>
        </w:rPr>
        <w:t>内核修改，进行二次开发得来的。事实上很多大公司，比如谷歌、英特尔、红帽都是</w:t>
      </w:r>
      <w:r>
        <w:rPr>
          <w:rFonts w:hint="eastAsia"/>
        </w:rPr>
        <w:t>Linux</w:t>
      </w:r>
      <w:r>
        <w:rPr>
          <w:rFonts w:hint="eastAsia"/>
        </w:rPr>
        <w:t>内核的主要代码贡献者。近年来物联网发展迅速，每个设备硬件都不尽相同，使用环境差别也非常大，所以对操作系统的定制化要求非常高。这个时候</w:t>
      </w:r>
      <w:r>
        <w:rPr>
          <w:rFonts w:hint="eastAsia"/>
        </w:rPr>
        <w:t>Linux</w:t>
      </w:r>
      <w:r>
        <w:rPr>
          <w:rFonts w:hint="eastAsia"/>
        </w:rPr>
        <w:t>可定制、高度模块化的优点又显现出来。所以可以看到，目前市面上几乎所有的物联网设备、智能设备、消费级的嵌入式设备都是基于</w:t>
      </w:r>
      <w:r>
        <w:rPr>
          <w:rFonts w:hint="eastAsia"/>
        </w:rPr>
        <w:t>Linux</w:t>
      </w:r>
      <w:r>
        <w:rPr>
          <w:rFonts w:hint="eastAsia"/>
        </w:rPr>
        <w:t>的。我想李纳斯当年做梦也没有想到，自己业余时间随手开发的操作系统在三十年后变的无处不在，并持续的发光发热吧。</w:t>
      </w:r>
    </w:p>
    <w:p w14:paraId="75315E28" w14:textId="77777777" w:rsidR="006402D0" w:rsidRDefault="006402D0" w:rsidP="006402D0"/>
    <w:p w14:paraId="01F61C1F" w14:textId="77777777" w:rsidR="006402D0" w:rsidRDefault="006402D0" w:rsidP="006402D0">
      <w:pPr>
        <w:pStyle w:val="ad"/>
        <w:numPr>
          <w:ilvl w:val="0"/>
          <w:numId w:val="6"/>
        </w:numPr>
        <w:ind w:firstLineChars="0"/>
      </w:pPr>
      <w:r>
        <w:rPr>
          <w:rFonts w:hint="eastAsia"/>
        </w:rPr>
        <w:t xml:space="preserve"> </w:t>
      </w:r>
    </w:p>
    <w:p w14:paraId="59A180D7" w14:textId="77777777" w:rsidR="006402D0" w:rsidRDefault="006402D0" w:rsidP="006402D0">
      <w:r>
        <w:tab/>
      </w:r>
      <w:r>
        <w:rPr>
          <w:rFonts w:hint="eastAsia"/>
        </w:rPr>
        <w:t>除了定制化和模块化外，</w:t>
      </w:r>
      <w:r>
        <w:rPr>
          <w:rFonts w:hint="eastAsia"/>
        </w:rPr>
        <w:t>Linux</w:t>
      </w:r>
      <w:r>
        <w:rPr>
          <w:rFonts w:hint="eastAsia"/>
        </w:rPr>
        <w:t>对于不同指令集的支持也是非常广泛的。如果你拿到一份</w:t>
      </w:r>
      <w:r>
        <w:rPr>
          <w:rFonts w:hint="eastAsia"/>
        </w:rPr>
        <w:t>Linux</w:t>
      </w:r>
      <w:r>
        <w:rPr>
          <w:rFonts w:hint="eastAsia"/>
        </w:rPr>
        <w:t>的源码，打开根目录下的</w:t>
      </w:r>
      <w:r>
        <w:rPr>
          <w:rFonts w:hint="eastAsia"/>
        </w:rPr>
        <w:t>arch</w:t>
      </w:r>
      <w:r>
        <w:rPr>
          <w:rFonts w:hint="eastAsia"/>
        </w:rPr>
        <w:t>文件下，就能看到当前的系统都支持哪些指令集了。我这里的例子是</w:t>
      </w:r>
      <w:r>
        <w:rPr>
          <w:rFonts w:hint="eastAsia"/>
        </w:rPr>
        <w:t>4</w:t>
      </w:r>
      <w:r>
        <w:t>.19</w:t>
      </w:r>
      <w:r>
        <w:rPr>
          <w:rFonts w:hint="eastAsia"/>
        </w:rPr>
        <w:t>版本的</w:t>
      </w:r>
      <w:r>
        <w:rPr>
          <w:rFonts w:hint="eastAsia"/>
        </w:rPr>
        <w:t>Linux</w:t>
      </w:r>
      <w:r>
        <w:rPr>
          <w:rFonts w:hint="eastAsia"/>
        </w:rPr>
        <w:t>源码。可以看到目前支持</w:t>
      </w:r>
      <w:r>
        <w:rPr>
          <w:rFonts w:hint="eastAsia"/>
        </w:rPr>
        <w:t>2</w:t>
      </w:r>
      <w:r>
        <w:t>4</w:t>
      </w:r>
      <w:r>
        <w:rPr>
          <w:rFonts w:hint="eastAsia"/>
        </w:rPr>
        <w:t>中不同的指令集，包括最常用的</w:t>
      </w:r>
      <w:r>
        <w:rPr>
          <w:rFonts w:hint="eastAsia"/>
        </w:rPr>
        <w:t>x</w:t>
      </w:r>
      <w:r>
        <w:t>86</w:t>
      </w:r>
      <w:r>
        <w:rPr>
          <w:rFonts w:hint="eastAsia"/>
        </w:rPr>
        <w:t>，</w:t>
      </w:r>
      <w:r>
        <w:rPr>
          <w:rFonts w:hint="eastAsia"/>
        </w:rPr>
        <w:t>arm</w:t>
      </w:r>
      <w:r>
        <w:rPr>
          <w:rFonts w:hint="eastAsia"/>
        </w:rPr>
        <w:t>。以及开源指令集</w:t>
      </w:r>
      <w:proofErr w:type="spellStart"/>
      <w:r>
        <w:rPr>
          <w:rFonts w:hint="eastAsia"/>
        </w:rPr>
        <w:t>riscv</w:t>
      </w:r>
      <w:proofErr w:type="spellEnd"/>
      <w:r>
        <w:rPr>
          <w:rFonts w:hint="eastAsia"/>
        </w:rPr>
        <w:t>等等。基于这个特点我们也可以推断出来，</w:t>
      </w:r>
      <w:r>
        <w:rPr>
          <w:rFonts w:hint="eastAsia"/>
        </w:rPr>
        <w:t>Linux</w:t>
      </w:r>
      <w:r>
        <w:rPr>
          <w:rFonts w:hint="eastAsia"/>
        </w:rPr>
        <w:t>上的应用程序移植起来也是非常方便的。</w:t>
      </w:r>
    </w:p>
    <w:p w14:paraId="23D89F10" w14:textId="77777777" w:rsidR="006402D0" w:rsidRDefault="006402D0" w:rsidP="006402D0">
      <w:r>
        <w:tab/>
      </w:r>
      <w:r>
        <w:rPr>
          <w:rFonts w:hint="eastAsia"/>
        </w:rPr>
        <w:t>到这里我们对</w:t>
      </w:r>
      <w:r>
        <w:rPr>
          <w:rFonts w:hint="eastAsia"/>
        </w:rPr>
        <w:t>Linux</w:t>
      </w:r>
      <w:r>
        <w:rPr>
          <w:rFonts w:hint="eastAsia"/>
        </w:rPr>
        <w:t>的历史以及发展都有了一个初步的了解。但还是比较浮于表面，下面我们要揭开</w:t>
      </w:r>
      <w:r>
        <w:rPr>
          <w:rFonts w:hint="eastAsia"/>
        </w:rPr>
        <w:t>Linux</w:t>
      </w:r>
      <w:r>
        <w:rPr>
          <w:rFonts w:hint="eastAsia"/>
        </w:rPr>
        <w:t>内核的面纱，去深入的学习和剖析内核。</w:t>
      </w:r>
    </w:p>
    <w:p w14:paraId="24742ACA" w14:textId="64F7830C" w:rsidR="004B537A" w:rsidRDefault="004B537A" w:rsidP="006A0DE8">
      <w:pPr>
        <w:pStyle w:val="ad"/>
        <w:numPr>
          <w:ilvl w:val="0"/>
          <w:numId w:val="6"/>
        </w:numPr>
        <w:ind w:firstLineChars="0"/>
      </w:pPr>
    </w:p>
    <w:p w14:paraId="362F6388" w14:textId="77777777" w:rsidR="00A267CE" w:rsidRDefault="00A267CE" w:rsidP="00A267CE">
      <w:r>
        <w:lastRenderedPageBreak/>
        <w:tab/>
      </w:r>
      <w:r>
        <w:rPr>
          <w:rFonts w:hint="eastAsia"/>
        </w:rPr>
        <w:t>最后放一张</w:t>
      </w:r>
      <w:r>
        <w:rPr>
          <w:rFonts w:hint="eastAsia"/>
        </w:rPr>
        <w:t>Linux</w:t>
      </w:r>
      <w:r>
        <w:rPr>
          <w:rFonts w:hint="eastAsia"/>
        </w:rPr>
        <w:t>内核开发组人员的合照，中间躺着的那位就是李纳斯。希望有一天能看到在座的各位和李纳斯的合影。</w:t>
      </w:r>
    </w:p>
    <w:p w14:paraId="530A23A2" w14:textId="77777777" w:rsidR="00A267CE" w:rsidRDefault="00A267CE" w:rsidP="00A267CE"/>
    <w:p w14:paraId="28F4D07D" w14:textId="33675A5C" w:rsidR="001B4F09" w:rsidRPr="006402D0" w:rsidRDefault="00A267CE" w:rsidP="0065372B">
      <w:pPr>
        <w:pStyle w:val="ad"/>
        <w:numPr>
          <w:ilvl w:val="0"/>
          <w:numId w:val="6"/>
        </w:numPr>
        <w:ind w:firstLineChars="0" w:firstLine="0"/>
      </w:pPr>
      <w:r>
        <w:rPr>
          <w:rFonts w:hint="eastAsia"/>
        </w:rPr>
        <w:t xml:space="preserve"> </w:t>
      </w:r>
      <w:r>
        <w:rPr>
          <w:rFonts w:hint="eastAsia"/>
        </w:rPr>
        <w:t>略</w:t>
      </w:r>
    </w:p>
    <w:sectPr w:rsidR="001B4F09" w:rsidRPr="006402D0">
      <w:headerReference w:type="default" r:id="rId11"/>
      <w:pgSz w:w="11907" w:h="16840"/>
      <w:pgMar w:top="1134" w:right="1134" w:bottom="1134" w:left="1134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2922DE0" w14:textId="77777777" w:rsidR="00C83413" w:rsidRDefault="00C83413" w:rsidP="00E43E32">
      <w:r>
        <w:separator/>
      </w:r>
    </w:p>
  </w:endnote>
  <w:endnote w:type="continuationSeparator" w:id="0">
    <w:p w14:paraId="12259FE8" w14:textId="77777777" w:rsidR="00C83413" w:rsidRDefault="00C83413" w:rsidP="00E43E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康俪金黑W8(P)">
    <w:altName w:val="微软雅黑"/>
    <w:panose1 w:val="020B0604020202020204"/>
    <w:charset w:val="86"/>
    <w:family w:val="swiss"/>
    <w:pitch w:val="variable"/>
    <w:sig w:usb0="00000001" w:usb1="080F0000" w:usb2="00000012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隶书">
    <w:altName w:val="微软雅黑"/>
    <w:panose1 w:val="020B0604020202020204"/>
    <w:charset w:val="86"/>
    <w:family w:val="modern"/>
    <w:pitch w:val="fixed"/>
    <w:sig w:usb0="00000001" w:usb1="080E0000" w:usb2="00000010" w:usb3="00000000" w:csb0="00040000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楷体_GB2312">
    <w:altName w:val="楷体"/>
    <w:panose1 w:val="020B0604020202020204"/>
    <w:charset w:val="86"/>
    <w:family w:val="modern"/>
    <w:pitch w:val="default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C3E669D" w14:textId="77777777" w:rsidR="00C83413" w:rsidRDefault="00C83413" w:rsidP="00E43E32">
      <w:r>
        <w:separator/>
      </w:r>
    </w:p>
  </w:footnote>
  <w:footnote w:type="continuationSeparator" w:id="0">
    <w:p w14:paraId="079AC5FC" w14:textId="77777777" w:rsidR="00C83413" w:rsidRDefault="00C83413" w:rsidP="00E43E3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CAEAC1E" w14:textId="79939FEC" w:rsidR="00E43E32" w:rsidRPr="000515BC" w:rsidRDefault="004F7BA7" w:rsidP="000515BC">
    <w:pPr>
      <w:pStyle w:val="a7"/>
      <w:pBdr>
        <w:bottom w:val="none" w:sz="0" w:space="0" w:color="auto"/>
      </w:pBdr>
      <w:rPr>
        <w:rFonts w:ascii="华文新魏" w:eastAsia="华文新魏"/>
        <w:sz w:val="28"/>
        <w:szCs w:val="28"/>
      </w:rPr>
    </w:pPr>
    <w:r>
      <w:rPr>
        <w:rFonts w:ascii="华文新魏" w:eastAsia="华文新魏" w:hint="eastAsia"/>
        <w:sz w:val="28"/>
        <w:szCs w:val="28"/>
      </w:rPr>
      <w:t>国科大</w:t>
    </w:r>
    <w:r w:rsidR="000515BC">
      <w:rPr>
        <w:rFonts w:ascii="华文新魏" w:eastAsia="华文新魏" w:hint="eastAsia"/>
        <w:sz w:val="28"/>
        <w:szCs w:val="28"/>
      </w:rPr>
      <w:t>《</w:t>
    </w:r>
    <w:r w:rsidR="008F4BB8">
      <w:rPr>
        <w:rFonts w:ascii="华文新魏" w:eastAsia="华文新魏" w:hint="eastAsia"/>
        <w:sz w:val="28"/>
        <w:szCs w:val="28"/>
      </w:rPr>
      <w:t>操作系统</w:t>
    </w:r>
    <w:r w:rsidR="000515BC">
      <w:rPr>
        <w:rFonts w:ascii="华文新魏" w:eastAsia="华文新魏"/>
        <w:sz w:val="28"/>
        <w:szCs w:val="28"/>
      </w:rPr>
      <w:t>》</w:t>
    </w:r>
    <w:r w:rsidR="000515BC">
      <w:rPr>
        <w:rFonts w:ascii="华文新魏" w:eastAsia="华文新魏" w:hint="eastAsia"/>
        <w:sz w:val="28"/>
        <w:szCs w:val="28"/>
      </w:rPr>
      <w:t>讲稿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8803E38"/>
    <w:multiLevelType w:val="multilevel"/>
    <w:tmpl w:val="08803E38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5422078"/>
    <w:multiLevelType w:val="multilevel"/>
    <w:tmpl w:val="25422078"/>
    <w:lvl w:ilvl="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2806661"/>
    <w:multiLevelType w:val="hybridMultilevel"/>
    <w:tmpl w:val="3AB466C4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eastAsia"/>
        <w:b/>
        <w:bCs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43D1BF1"/>
    <w:multiLevelType w:val="hybridMultilevel"/>
    <w:tmpl w:val="86747B38"/>
    <w:lvl w:ilvl="0" w:tplc="4FBC78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9C65924"/>
    <w:multiLevelType w:val="multilevel"/>
    <w:tmpl w:val="59C65924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9E60E1C"/>
    <w:multiLevelType w:val="multilevel"/>
    <w:tmpl w:val="59E60E1C"/>
    <w:lvl w:ilvl="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9DB4AE0"/>
    <w:multiLevelType w:val="hybridMultilevel"/>
    <w:tmpl w:val="37AABC30"/>
    <w:lvl w:ilvl="0" w:tplc="F4D6720C">
      <w:start w:val="1"/>
      <w:numFmt w:val="decimal"/>
      <w:lvlText w:val="第%1页："/>
      <w:lvlJc w:val="left"/>
      <w:pPr>
        <w:ind w:left="420" w:hanging="420"/>
      </w:pPr>
      <w:rPr>
        <w:rFonts w:hint="eastAsia"/>
        <w:b/>
        <w:bCs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A26603C"/>
    <w:multiLevelType w:val="multilevel"/>
    <w:tmpl w:val="7A26603C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7"/>
  </w:num>
  <w:num w:numId="3">
    <w:abstractNumId w:val="4"/>
  </w:num>
  <w:num w:numId="4">
    <w:abstractNumId w:val="5"/>
  </w:num>
  <w:num w:numId="5">
    <w:abstractNumId w:val="1"/>
  </w:num>
  <w:num w:numId="6">
    <w:abstractNumId w:val="6"/>
  </w:num>
  <w:num w:numId="7">
    <w:abstractNumId w:val="3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5"/>
  <w:doNotDisplayPageBoundarie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F7E90"/>
    <w:rsid w:val="00001B6E"/>
    <w:rsid w:val="00002776"/>
    <w:rsid w:val="00003396"/>
    <w:rsid w:val="00003A60"/>
    <w:rsid w:val="0000429F"/>
    <w:rsid w:val="00010292"/>
    <w:rsid w:val="00011660"/>
    <w:rsid w:val="000121E6"/>
    <w:rsid w:val="00013732"/>
    <w:rsid w:val="0001628D"/>
    <w:rsid w:val="00016B84"/>
    <w:rsid w:val="00017586"/>
    <w:rsid w:val="00020C1F"/>
    <w:rsid w:val="00020EB1"/>
    <w:rsid w:val="00022665"/>
    <w:rsid w:val="000231B2"/>
    <w:rsid w:val="0002351F"/>
    <w:rsid w:val="00024907"/>
    <w:rsid w:val="00024C0C"/>
    <w:rsid w:val="000256D7"/>
    <w:rsid w:val="0002639E"/>
    <w:rsid w:val="00031E64"/>
    <w:rsid w:val="00032224"/>
    <w:rsid w:val="00032675"/>
    <w:rsid w:val="00034805"/>
    <w:rsid w:val="00036A69"/>
    <w:rsid w:val="00040EA8"/>
    <w:rsid w:val="00041803"/>
    <w:rsid w:val="00043AF7"/>
    <w:rsid w:val="000445F5"/>
    <w:rsid w:val="00044787"/>
    <w:rsid w:val="000447AC"/>
    <w:rsid w:val="000469EF"/>
    <w:rsid w:val="00046CC4"/>
    <w:rsid w:val="00047F34"/>
    <w:rsid w:val="00047FA9"/>
    <w:rsid w:val="000515BC"/>
    <w:rsid w:val="0005178F"/>
    <w:rsid w:val="0005724A"/>
    <w:rsid w:val="00061962"/>
    <w:rsid w:val="00061E98"/>
    <w:rsid w:val="000624A7"/>
    <w:rsid w:val="00062803"/>
    <w:rsid w:val="00062A76"/>
    <w:rsid w:val="00062C2A"/>
    <w:rsid w:val="000639A2"/>
    <w:rsid w:val="000640F9"/>
    <w:rsid w:val="00065B04"/>
    <w:rsid w:val="0006684A"/>
    <w:rsid w:val="00072F97"/>
    <w:rsid w:val="000745DD"/>
    <w:rsid w:val="0007491A"/>
    <w:rsid w:val="00076D8B"/>
    <w:rsid w:val="00077056"/>
    <w:rsid w:val="00077C6D"/>
    <w:rsid w:val="0008068A"/>
    <w:rsid w:val="000809A1"/>
    <w:rsid w:val="0008164C"/>
    <w:rsid w:val="00081EDA"/>
    <w:rsid w:val="000825C0"/>
    <w:rsid w:val="00082C60"/>
    <w:rsid w:val="00084EDA"/>
    <w:rsid w:val="0008536C"/>
    <w:rsid w:val="00085D76"/>
    <w:rsid w:val="00091323"/>
    <w:rsid w:val="00091669"/>
    <w:rsid w:val="00091774"/>
    <w:rsid w:val="00092DAB"/>
    <w:rsid w:val="00093E8A"/>
    <w:rsid w:val="00093EA4"/>
    <w:rsid w:val="00095C1C"/>
    <w:rsid w:val="000A076B"/>
    <w:rsid w:val="000A11F1"/>
    <w:rsid w:val="000A176C"/>
    <w:rsid w:val="000A32C6"/>
    <w:rsid w:val="000A4652"/>
    <w:rsid w:val="000A559D"/>
    <w:rsid w:val="000A6A9B"/>
    <w:rsid w:val="000A7394"/>
    <w:rsid w:val="000A7A1E"/>
    <w:rsid w:val="000A7AC1"/>
    <w:rsid w:val="000B03C2"/>
    <w:rsid w:val="000B1407"/>
    <w:rsid w:val="000B1729"/>
    <w:rsid w:val="000B28C5"/>
    <w:rsid w:val="000B2DE4"/>
    <w:rsid w:val="000B384A"/>
    <w:rsid w:val="000B5BE5"/>
    <w:rsid w:val="000B6DBF"/>
    <w:rsid w:val="000C108C"/>
    <w:rsid w:val="000C1134"/>
    <w:rsid w:val="000C1D84"/>
    <w:rsid w:val="000C1F14"/>
    <w:rsid w:val="000C2D81"/>
    <w:rsid w:val="000C3E89"/>
    <w:rsid w:val="000C5C75"/>
    <w:rsid w:val="000C5ED5"/>
    <w:rsid w:val="000C624A"/>
    <w:rsid w:val="000C7002"/>
    <w:rsid w:val="000C756A"/>
    <w:rsid w:val="000C77C2"/>
    <w:rsid w:val="000D166B"/>
    <w:rsid w:val="000D2256"/>
    <w:rsid w:val="000D2707"/>
    <w:rsid w:val="000D3753"/>
    <w:rsid w:val="000E148C"/>
    <w:rsid w:val="000E19F5"/>
    <w:rsid w:val="000E3369"/>
    <w:rsid w:val="000F0BB6"/>
    <w:rsid w:val="000F1E41"/>
    <w:rsid w:val="000F2BB2"/>
    <w:rsid w:val="000F3E49"/>
    <w:rsid w:val="000F51F6"/>
    <w:rsid w:val="001016A7"/>
    <w:rsid w:val="00103B89"/>
    <w:rsid w:val="00104BF9"/>
    <w:rsid w:val="00104CC5"/>
    <w:rsid w:val="001060C9"/>
    <w:rsid w:val="001073A2"/>
    <w:rsid w:val="00107A8A"/>
    <w:rsid w:val="00112B02"/>
    <w:rsid w:val="001134B8"/>
    <w:rsid w:val="00113FF9"/>
    <w:rsid w:val="00115A07"/>
    <w:rsid w:val="0012010E"/>
    <w:rsid w:val="00120111"/>
    <w:rsid w:val="00121948"/>
    <w:rsid w:val="00122870"/>
    <w:rsid w:val="00123D0D"/>
    <w:rsid w:val="001240BA"/>
    <w:rsid w:val="00124335"/>
    <w:rsid w:val="00125EDB"/>
    <w:rsid w:val="001261FC"/>
    <w:rsid w:val="001263F5"/>
    <w:rsid w:val="00130083"/>
    <w:rsid w:val="00130840"/>
    <w:rsid w:val="00131ACD"/>
    <w:rsid w:val="00133D2A"/>
    <w:rsid w:val="00134418"/>
    <w:rsid w:val="001349F9"/>
    <w:rsid w:val="00134BAD"/>
    <w:rsid w:val="0013740C"/>
    <w:rsid w:val="00137858"/>
    <w:rsid w:val="0014165E"/>
    <w:rsid w:val="00141F38"/>
    <w:rsid w:val="001424A6"/>
    <w:rsid w:val="00144806"/>
    <w:rsid w:val="00145168"/>
    <w:rsid w:val="00145218"/>
    <w:rsid w:val="00145E3A"/>
    <w:rsid w:val="00150E4E"/>
    <w:rsid w:val="0015111D"/>
    <w:rsid w:val="00152876"/>
    <w:rsid w:val="00153100"/>
    <w:rsid w:val="001562BC"/>
    <w:rsid w:val="0016081C"/>
    <w:rsid w:val="00161013"/>
    <w:rsid w:val="0016203F"/>
    <w:rsid w:val="0016402C"/>
    <w:rsid w:val="001679BD"/>
    <w:rsid w:val="0017196C"/>
    <w:rsid w:val="00171C68"/>
    <w:rsid w:val="00171E3F"/>
    <w:rsid w:val="00171EBC"/>
    <w:rsid w:val="00173651"/>
    <w:rsid w:val="00174269"/>
    <w:rsid w:val="0017447A"/>
    <w:rsid w:val="001751DD"/>
    <w:rsid w:val="00177C40"/>
    <w:rsid w:val="00177EB3"/>
    <w:rsid w:val="0018071A"/>
    <w:rsid w:val="00181716"/>
    <w:rsid w:val="0018264E"/>
    <w:rsid w:val="00182891"/>
    <w:rsid w:val="00182CB4"/>
    <w:rsid w:val="001861ED"/>
    <w:rsid w:val="00186E15"/>
    <w:rsid w:val="00187D3A"/>
    <w:rsid w:val="00191733"/>
    <w:rsid w:val="0019347A"/>
    <w:rsid w:val="00195B9B"/>
    <w:rsid w:val="00195DAB"/>
    <w:rsid w:val="00195F0A"/>
    <w:rsid w:val="001A2232"/>
    <w:rsid w:val="001A2A25"/>
    <w:rsid w:val="001A30FF"/>
    <w:rsid w:val="001A35EF"/>
    <w:rsid w:val="001A6B45"/>
    <w:rsid w:val="001A7605"/>
    <w:rsid w:val="001A7A16"/>
    <w:rsid w:val="001B0573"/>
    <w:rsid w:val="001B11C8"/>
    <w:rsid w:val="001B3479"/>
    <w:rsid w:val="001B4524"/>
    <w:rsid w:val="001B4BA2"/>
    <w:rsid w:val="001B4C51"/>
    <w:rsid w:val="001B4F09"/>
    <w:rsid w:val="001B51A4"/>
    <w:rsid w:val="001B5BFB"/>
    <w:rsid w:val="001B6186"/>
    <w:rsid w:val="001B774F"/>
    <w:rsid w:val="001B791C"/>
    <w:rsid w:val="001C0D00"/>
    <w:rsid w:val="001C0F43"/>
    <w:rsid w:val="001C100C"/>
    <w:rsid w:val="001C1CDD"/>
    <w:rsid w:val="001C1CEE"/>
    <w:rsid w:val="001C4A33"/>
    <w:rsid w:val="001C5392"/>
    <w:rsid w:val="001C5CC7"/>
    <w:rsid w:val="001D0103"/>
    <w:rsid w:val="001D0B28"/>
    <w:rsid w:val="001D2948"/>
    <w:rsid w:val="001D3EE4"/>
    <w:rsid w:val="001D454B"/>
    <w:rsid w:val="001D45D7"/>
    <w:rsid w:val="001D5816"/>
    <w:rsid w:val="001E01B4"/>
    <w:rsid w:val="001E0C9F"/>
    <w:rsid w:val="001E1A59"/>
    <w:rsid w:val="001E410D"/>
    <w:rsid w:val="001E4997"/>
    <w:rsid w:val="001F05B8"/>
    <w:rsid w:val="001F221A"/>
    <w:rsid w:val="001F251F"/>
    <w:rsid w:val="001F5C11"/>
    <w:rsid w:val="001F7123"/>
    <w:rsid w:val="001F7DE4"/>
    <w:rsid w:val="002020C4"/>
    <w:rsid w:val="00204EF9"/>
    <w:rsid w:val="002059BA"/>
    <w:rsid w:val="00205EED"/>
    <w:rsid w:val="0020647F"/>
    <w:rsid w:val="00206DEB"/>
    <w:rsid w:val="002077C1"/>
    <w:rsid w:val="00207B19"/>
    <w:rsid w:val="002114AF"/>
    <w:rsid w:val="00215A34"/>
    <w:rsid w:val="00222311"/>
    <w:rsid w:val="002223C0"/>
    <w:rsid w:val="002226E8"/>
    <w:rsid w:val="002238B7"/>
    <w:rsid w:val="00224370"/>
    <w:rsid w:val="00224444"/>
    <w:rsid w:val="00224C0A"/>
    <w:rsid w:val="00225EB1"/>
    <w:rsid w:val="00230C77"/>
    <w:rsid w:val="00231648"/>
    <w:rsid w:val="00233534"/>
    <w:rsid w:val="002335E0"/>
    <w:rsid w:val="00235110"/>
    <w:rsid w:val="00235216"/>
    <w:rsid w:val="00235919"/>
    <w:rsid w:val="00235BB3"/>
    <w:rsid w:val="00240098"/>
    <w:rsid w:val="00240740"/>
    <w:rsid w:val="00240B71"/>
    <w:rsid w:val="00243563"/>
    <w:rsid w:val="00243F40"/>
    <w:rsid w:val="002445AA"/>
    <w:rsid w:val="002476C2"/>
    <w:rsid w:val="0025058B"/>
    <w:rsid w:val="00251258"/>
    <w:rsid w:val="002531A8"/>
    <w:rsid w:val="00254EB9"/>
    <w:rsid w:val="00255C41"/>
    <w:rsid w:val="0026125A"/>
    <w:rsid w:val="00264770"/>
    <w:rsid w:val="0026479A"/>
    <w:rsid w:val="0026593B"/>
    <w:rsid w:val="002734D6"/>
    <w:rsid w:val="0027365A"/>
    <w:rsid w:val="00273D57"/>
    <w:rsid w:val="002741BC"/>
    <w:rsid w:val="002744CE"/>
    <w:rsid w:val="00274673"/>
    <w:rsid w:val="00274F89"/>
    <w:rsid w:val="002754E2"/>
    <w:rsid w:val="00275A54"/>
    <w:rsid w:val="002767DD"/>
    <w:rsid w:val="00276E26"/>
    <w:rsid w:val="002771EA"/>
    <w:rsid w:val="002773D4"/>
    <w:rsid w:val="00280352"/>
    <w:rsid w:val="00280692"/>
    <w:rsid w:val="00280EAA"/>
    <w:rsid w:val="00281133"/>
    <w:rsid w:val="00283EA3"/>
    <w:rsid w:val="00285148"/>
    <w:rsid w:val="00286EDC"/>
    <w:rsid w:val="00290148"/>
    <w:rsid w:val="002901AD"/>
    <w:rsid w:val="00293C37"/>
    <w:rsid w:val="00293E7A"/>
    <w:rsid w:val="002950AE"/>
    <w:rsid w:val="00296310"/>
    <w:rsid w:val="002974B1"/>
    <w:rsid w:val="00297749"/>
    <w:rsid w:val="00297A89"/>
    <w:rsid w:val="002A48E9"/>
    <w:rsid w:val="002A5893"/>
    <w:rsid w:val="002A5AC9"/>
    <w:rsid w:val="002B0063"/>
    <w:rsid w:val="002B0B6D"/>
    <w:rsid w:val="002B0E40"/>
    <w:rsid w:val="002B15C8"/>
    <w:rsid w:val="002B22B4"/>
    <w:rsid w:val="002B3135"/>
    <w:rsid w:val="002B3429"/>
    <w:rsid w:val="002B386B"/>
    <w:rsid w:val="002B44EF"/>
    <w:rsid w:val="002B59C2"/>
    <w:rsid w:val="002B5EF9"/>
    <w:rsid w:val="002B6562"/>
    <w:rsid w:val="002C05DD"/>
    <w:rsid w:val="002C07D3"/>
    <w:rsid w:val="002C217C"/>
    <w:rsid w:val="002C2DBD"/>
    <w:rsid w:val="002C2E74"/>
    <w:rsid w:val="002C3289"/>
    <w:rsid w:val="002C44AF"/>
    <w:rsid w:val="002C4723"/>
    <w:rsid w:val="002C50DD"/>
    <w:rsid w:val="002C59E3"/>
    <w:rsid w:val="002D01B7"/>
    <w:rsid w:val="002D04FD"/>
    <w:rsid w:val="002D08C2"/>
    <w:rsid w:val="002D142D"/>
    <w:rsid w:val="002D3461"/>
    <w:rsid w:val="002D41FA"/>
    <w:rsid w:val="002D62C5"/>
    <w:rsid w:val="002D6C2C"/>
    <w:rsid w:val="002D7864"/>
    <w:rsid w:val="002E05F1"/>
    <w:rsid w:val="002E0899"/>
    <w:rsid w:val="002E10EB"/>
    <w:rsid w:val="002E1D68"/>
    <w:rsid w:val="002E2E34"/>
    <w:rsid w:val="002E4960"/>
    <w:rsid w:val="002E4E21"/>
    <w:rsid w:val="002E4EB6"/>
    <w:rsid w:val="002E51B7"/>
    <w:rsid w:val="002E52F4"/>
    <w:rsid w:val="002E6B1A"/>
    <w:rsid w:val="002E6B8A"/>
    <w:rsid w:val="002F036D"/>
    <w:rsid w:val="002F0788"/>
    <w:rsid w:val="002F0F3A"/>
    <w:rsid w:val="002F0F80"/>
    <w:rsid w:val="002F2C47"/>
    <w:rsid w:val="002F2CAF"/>
    <w:rsid w:val="002F3220"/>
    <w:rsid w:val="002F3DAC"/>
    <w:rsid w:val="002F7B47"/>
    <w:rsid w:val="00300E62"/>
    <w:rsid w:val="0030176B"/>
    <w:rsid w:val="00302907"/>
    <w:rsid w:val="0030420A"/>
    <w:rsid w:val="00304344"/>
    <w:rsid w:val="00306B89"/>
    <w:rsid w:val="00312603"/>
    <w:rsid w:val="00313EB5"/>
    <w:rsid w:val="00313F09"/>
    <w:rsid w:val="00314B96"/>
    <w:rsid w:val="00314DC9"/>
    <w:rsid w:val="00322450"/>
    <w:rsid w:val="00322DDA"/>
    <w:rsid w:val="003250FA"/>
    <w:rsid w:val="00325309"/>
    <w:rsid w:val="00326B0C"/>
    <w:rsid w:val="003270E0"/>
    <w:rsid w:val="0032760E"/>
    <w:rsid w:val="0033114E"/>
    <w:rsid w:val="00334351"/>
    <w:rsid w:val="00334592"/>
    <w:rsid w:val="00334F20"/>
    <w:rsid w:val="00335C32"/>
    <w:rsid w:val="003426E4"/>
    <w:rsid w:val="00343357"/>
    <w:rsid w:val="0034353A"/>
    <w:rsid w:val="00343B10"/>
    <w:rsid w:val="003452E6"/>
    <w:rsid w:val="003453D2"/>
    <w:rsid w:val="00345CBD"/>
    <w:rsid w:val="003466BB"/>
    <w:rsid w:val="0035100B"/>
    <w:rsid w:val="003510CC"/>
    <w:rsid w:val="00351D26"/>
    <w:rsid w:val="003531B2"/>
    <w:rsid w:val="00353285"/>
    <w:rsid w:val="003551EA"/>
    <w:rsid w:val="00355B6A"/>
    <w:rsid w:val="00356DC5"/>
    <w:rsid w:val="00356FE7"/>
    <w:rsid w:val="00357472"/>
    <w:rsid w:val="00360710"/>
    <w:rsid w:val="0036442C"/>
    <w:rsid w:val="0036625B"/>
    <w:rsid w:val="0036631C"/>
    <w:rsid w:val="003667F1"/>
    <w:rsid w:val="003670D1"/>
    <w:rsid w:val="0036786F"/>
    <w:rsid w:val="00367F9C"/>
    <w:rsid w:val="003708B0"/>
    <w:rsid w:val="00370FB5"/>
    <w:rsid w:val="003722A4"/>
    <w:rsid w:val="00372DA5"/>
    <w:rsid w:val="003759E0"/>
    <w:rsid w:val="00376A38"/>
    <w:rsid w:val="0038031B"/>
    <w:rsid w:val="00383256"/>
    <w:rsid w:val="00384700"/>
    <w:rsid w:val="00384E71"/>
    <w:rsid w:val="00385917"/>
    <w:rsid w:val="00390919"/>
    <w:rsid w:val="00390F3C"/>
    <w:rsid w:val="00391FEF"/>
    <w:rsid w:val="00394803"/>
    <w:rsid w:val="00394CDF"/>
    <w:rsid w:val="00395438"/>
    <w:rsid w:val="003A01EB"/>
    <w:rsid w:val="003A044C"/>
    <w:rsid w:val="003A33BE"/>
    <w:rsid w:val="003A3CA0"/>
    <w:rsid w:val="003A67AA"/>
    <w:rsid w:val="003B12E5"/>
    <w:rsid w:val="003B2658"/>
    <w:rsid w:val="003B279B"/>
    <w:rsid w:val="003B31EB"/>
    <w:rsid w:val="003B4A77"/>
    <w:rsid w:val="003B56A0"/>
    <w:rsid w:val="003B6135"/>
    <w:rsid w:val="003B7EE4"/>
    <w:rsid w:val="003C0765"/>
    <w:rsid w:val="003C203C"/>
    <w:rsid w:val="003C3D5E"/>
    <w:rsid w:val="003C475E"/>
    <w:rsid w:val="003C5152"/>
    <w:rsid w:val="003C6709"/>
    <w:rsid w:val="003C7EDE"/>
    <w:rsid w:val="003D0B2E"/>
    <w:rsid w:val="003D1598"/>
    <w:rsid w:val="003D3950"/>
    <w:rsid w:val="003D4F5D"/>
    <w:rsid w:val="003D78EB"/>
    <w:rsid w:val="003E13B0"/>
    <w:rsid w:val="003E2CAE"/>
    <w:rsid w:val="003E3506"/>
    <w:rsid w:val="003E60F8"/>
    <w:rsid w:val="003E6570"/>
    <w:rsid w:val="003E71CB"/>
    <w:rsid w:val="003E7940"/>
    <w:rsid w:val="003F03DE"/>
    <w:rsid w:val="003F13F2"/>
    <w:rsid w:val="003F45ED"/>
    <w:rsid w:val="003F4D43"/>
    <w:rsid w:val="00401896"/>
    <w:rsid w:val="004018B2"/>
    <w:rsid w:val="00403907"/>
    <w:rsid w:val="00405EE2"/>
    <w:rsid w:val="004074F3"/>
    <w:rsid w:val="00417D7E"/>
    <w:rsid w:val="00421B76"/>
    <w:rsid w:val="00422C63"/>
    <w:rsid w:val="004231D6"/>
    <w:rsid w:val="00425C71"/>
    <w:rsid w:val="00430321"/>
    <w:rsid w:val="00432E84"/>
    <w:rsid w:val="00435499"/>
    <w:rsid w:val="00435B7F"/>
    <w:rsid w:val="00436AA8"/>
    <w:rsid w:val="00440B53"/>
    <w:rsid w:val="0044132A"/>
    <w:rsid w:val="00442AC0"/>
    <w:rsid w:val="00444A47"/>
    <w:rsid w:val="0044531A"/>
    <w:rsid w:val="004454D5"/>
    <w:rsid w:val="00445DFF"/>
    <w:rsid w:val="00447C9C"/>
    <w:rsid w:val="00450283"/>
    <w:rsid w:val="00453990"/>
    <w:rsid w:val="00454410"/>
    <w:rsid w:val="00454530"/>
    <w:rsid w:val="00454FAC"/>
    <w:rsid w:val="004613FF"/>
    <w:rsid w:val="004625FA"/>
    <w:rsid w:val="00463962"/>
    <w:rsid w:val="00463C0D"/>
    <w:rsid w:val="00463C54"/>
    <w:rsid w:val="0046679C"/>
    <w:rsid w:val="00467F17"/>
    <w:rsid w:val="00470F2C"/>
    <w:rsid w:val="004713D6"/>
    <w:rsid w:val="00473341"/>
    <w:rsid w:val="00473F63"/>
    <w:rsid w:val="00474921"/>
    <w:rsid w:val="00474D14"/>
    <w:rsid w:val="004769EB"/>
    <w:rsid w:val="00476F5F"/>
    <w:rsid w:val="004803AE"/>
    <w:rsid w:val="0048124C"/>
    <w:rsid w:val="00481F6D"/>
    <w:rsid w:val="00484A05"/>
    <w:rsid w:val="004855B0"/>
    <w:rsid w:val="00486829"/>
    <w:rsid w:val="004921F8"/>
    <w:rsid w:val="0049230D"/>
    <w:rsid w:val="00493B4C"/>
    <w:rsid w:val="00493DE3"/>
    <w:rsid w:val="00494A76"/>
    <w:rsid w:val="00494BDC"/>
    <w:rsid w:val="00494D80"/>
    <w:rsid w:val="004965E9"/>
    <w:rsid w:val="0049688E"/>
    <w:rsid w:val="00496D41"/>
    <w:rsid w:val="004A0998"/>
    <w:rsid w:val="004A269E"/>
    <w:rsid w:val="004A35F3"/>
    <w:rsid w:val="004A4AE0"/>
    <w:rsid w:val="004A4D4C"/>
    <w:rsid w:val="004A6C43"/>
    <w:rsid w:val="004B1FF3"/>
    <w:rsid w:val="004B255B"/>
    <w:rsid w:val="004B2618"/>
    <w:rsid w:val="004B537A"/>
    <w:rsid w:val="004B6F7B"/>
    <w:rsid w:val="004C16E6"/>
    <w:rsid w:val="004C4A8B"/>
    <w:rsid w:val="004C5B0B"/>
    <w:rsid w:val="004C7A95"/>
    <w:rsid w:val="004D059E"/>
    <w:rsid w:val="004D05D0"/>
    <w:rsid w:val="004D0715"/>
    <w:rsid w:val="004D0DF2"/>
    <w:rsid w:val="004D23C0"/>
    <w:rsid w:val="004D42FD"/>
    <w:rsid w:val="004D5FF8"/>
    <w:rsid w:val="004D66F0"/>
    <w:rsid w:val="004D7DB7"/>
    <w:rsid w:val="004E10EA"/>
    <w:rsid w:val="004E201F"/>
    <w:rsid w:val="004E35EC"/>
    <w:rsid w:val="004E6327"/>
    <w:rsid w:val="004E663B"/>
    <w:rsid w:val="004F021E"/>
    <w:rsid w:val="004F0D1E"/>
    <w:rsid w:val="004F15C7"/>
    <w:rsid w:val="004F2D02"/>
    <w:rsid w:val="004F4B7D"/>
    <w:rsid w:val="004F749D"/>
    <w:rsid w:val="004F7BA7"/>
    <w:rsid w:val="00500DBE"/>
    <w:rsid w:val="00501391"/>
    <w:rsid w:val="005026EA"/>
    <w:rsid w:val="00503915"/>
    <w:rsid w:val="00503A1E"/>
    <w:rsid w:val="00504A88"/>
    <w:rsid w:val="005055FE"/>
    <w:rsid w:val="00505C4B"/>
    <w:rsid w:val="00506755"/>
    <w:rsid w:val="00507C1F"/>
    <w:rsid w:val="00507EBF"/>
    <w:rsid w:val="00511458"/>
    <w:rsid w:val="00512D8D"/>
    <w:rsid w:val="005164FA"/>
    <w:rsid w:val="0052049B"/>
    <w:rsid w:val="00520849"/>
    <w:rsid w:val="00521F6E"/>
    <w:rsid w:val="0052244B"/>
    <w:rsid w:val="005236A2"/>
    <w:rsid w:val="00523AE9"/>
    <w:rsid w:val="00524949"/>
    <w:rsid w:val="005258B5"/>
    <w:rsid w:val="005410AA"/>
    <w:rsid w:val="00542AB4"/>
    <w:rsid w:val="0054347D"/>
    <w:rsid w:val="0054388F"/>
    <w:rsid w:val="005454C0"/>
    <w:rsid w:val="00545675"/>
    <w:rsid w:val="005458CE"/>
    <w:rsid w:val="0054778C"/>
    <w:rsid w:val="00550D22"/>
    <w:rsid w:val="00550FCD"/>
    <w:rsid w:val="00552A1C"/>
    <w:rsid w:val="005536BF"/>
    <w:rsid w:val="00555ACD"/>
    <w:rsid w:val="00556190"/>
    <w:rsid w:val="00556495"/>
    <w:rsid w:val="005566D4"/>
    <w:rsid w:val="00556FFF"/>
    <w:rsid w:val="00557B39"/>
    <w:rsid w:val="00557C3B"/>
    <w:rsid w:val="0056197F"/>
    <w:rsid w:val="00561B05"/>
    <w:rsid w:val="00561FCC"/>
    <w:rsid w:val="005654A4"/>
    <w:rsid w:val="005656F9"/>
    <w:rsid w:val="005666DD"/>
    <w:rsid w:val="0056746B"/>
    <w:rsid w:val="00572745"/>
    <w:rsid w:val="005738CE"/>
    <w:rsid w:val="00574244"/>
    <w:rsid w:val="00575835"/>
    <w:rsid w:val="00575DD8"/>
    <w:rsid w:val="00576D7D"/>
    <w:rsid w:val="00577107"/>
    <w:rsid w:val="00577E10"/>
    <w:rsid w:val="00580AAD"/>
    <w:rsid w:val="00580CB9"/>
    <w:rsid w:val="00580D58"/>
    <w:rsid w:val="005813A9"/>
    <w:rsid w:val="005815D7"/>
    <w:rsid w:val="0058262D"/>
    <w:rsid w:val="005829BA"/>
    <w:rsid w:val="0058322F"/>
    <w:rsid w:val="005833E8"/>
    <w:rsid w:val="00583A2B"/>
    <w:rsid w:val="0058479B"/>
    <w:rsid w:val="00585E66"/>
    <w:rsid w:val="005861C2"/>
    <w:rsid w:val="00590F15"/>
    <w:rsid w:val="00592023"/>
    <w:rsid w:val="00592E1D"/>
    <w:rsid w:val="00592F52"/>
    <w:rsid w:val="00593B87"/>
    <w:rsid w:val="00593BB5"/>
    <w:rsid w:val="00594CB3"/>
    <w:rsid w:val="00595BA4"/>
    <w:rsid w:val="005969D8"/>
    <w:rsid w:val="005A06AB"/>
    <w:rsid w:val="005A1EB4"/>
    <w:rsid w:val="005A2617"/>
    <w:rsid w:val="005A34C1"/>
    <w:rsid w:val="005A490C"/>
    <w:rsid w:val="005A4CB2"/>
    <w:rsid w:val="005A62CD"/>
    <w:rsid w:val="005A6BB9"/>
    <w:rsid w:val="005A796C"/>
    <w:rsid w:val="005B05DB"/>
    <w:rsid w:val="005B34B9"/>
    <w:rsid w:val="005B4890"/>
    <w:rsid w:val="005B74DF"/>
    <w:rsid w:val="005C2B3D"/>
    <w:rsid w:val="005C35FD"/>
    <w:rsid w:val="005C3DEA"/>
    <w:rsid w:val="005C55A7"/>
    <w:rsid w:val="005C5772"/>
    <w:rsid w:val="005C579B"/>
    <w:rsid w:val="005C6054"/>
    <w:rsid w:val="005C62C2"/>
    <w:rsid w:val="005C6866"/>
    <w:rsid w:val="005D27B4"/>
    <w:rsid w:val="005D325D"/>
    <w:rsid w:val="005D5C92"/>
    <w:rsid w:val="005D5E1D"/>
    <w:rsid w:val="005D7033"/>
    <w:rsid w:val="005D7693"/>
    <w:rsid w:val="005D77A0"/>
    <w:rsid w:val="005D7B8C"/>
    <w:rsid w:val="005E08EA"/>
    <w:rsid w:val="005E2284"/>
    <w:rsid w:val="005E2BBA"/>
    <w:rsid w:val="005E789B"/>
    <w:rsid w:val="005F122B"/>
    <w:rsid w:val="005F1A8B"/>
    <w:rsid w:val="005F1BC1"/>
    <w:rsid w:val="005F1ED4"/>
    <w:rsid w:val="005F36FB"/>
    <w:rsid w:val="005F6333"/>
    <w:rsid w:val="005F65C3"/>
    <w:rsid w:val="005F6B95"/>
    <w:rsid w:val="005F7413"/>
    <w:rsid w:val="005F7E4A"/>
    <w:rsid w:val="006005CA"/>
    <w:rsid w:val="006014FB"/>
    <w:rsid w:val="00601A90"/>
    <w:rsid w:val="00604A20"/>
    <w:rsid w:val="00605F25"/>
    <w:rsid w:val="006065C2"/>
    <w:rsid w:val="0060726C"/>
    <w:rsid w:val="00610592"/>
    <w:rsid w:val="0061363C"/>
    <w:rsid w:val="0061414D"/>
    <w:rsid w:val="00614644"/>
    <w:rsid w:val="00614A5D"/>
    <w:rsid w:val="00615399"/>
    <w:rsid w:val="00615AC7"/>
    <w:rsid w:val="00621BA7"/>
    <w:rsid w:val="00623FB7"/>
    <w:rsid w:val="0062556E"/>
    <w:rsid w:val="00625B89"/>
    <w:rsid w:val="00626058"/>
    <w:rsid w:val="00627BC6"/>
    <w:rsid w:val="00630620"/>
    <w:rsid w:val="006330BD"/>
    <w:rsid w:val="006334D4"/>
    <w:rsid w:val="00634739"/>
    <w:rsid w:val="00634CC6"/>
    <w:rsid w:val="006402D0"/>
    <w:rsid w:val="0064191B"/>
    <w:rsid w:val="00642179"/>
    <w:rsid w:val="006427B4"/>
    <w:rsid w:val="006428D1"/>
    <w:rsid w:val="006428EA"/>
    <w:rsid w:val="00642EA5"/>
    <w:rsid w:val="006438F4"/>
    <w:rsid w:val="00644C69"/>
    <w:rsid w:val="00646F6A"/>
    <w:rsid w:val="00647820"/>
    <w:rsid w:val="00650FC8"/>
    <w:rsid w:val="006512D9"/>
    <w:rsid w:val="00652096"/>
    <w:rsid w:val="0065235E"/>
    <w:rsid w:val="00657264"/>
    <w:rsid w:val="0066072B"/>
    <w:rsid w:val="0066072C"/>
    <w:rsid w:val="00662997"/>
    <w:rsid w:val="00663665"/>
    <w:rsid w:val="006638AC"/>
    <w:rsid w:val="00665910"/>
    <w:rsid w:val="006664EF"/>
    <w:rsid w:val="0066736A"/>
    <w:rsid w:val="00670970"/>
    <w:rsid w:val="00672141"/>
    <w:rsid w:val="00676A5F"/>
    <w:rsid w:val="00677B1A"/>
    <w:rsid w:val="00677EB9"/>
    <w:rsid w:val="00682D9A"/>
    <w:rsid w:val="006836E6"/>
    <w:rsid w:val="0068398D"/>
    <w:rsid w:val="006859EB"/>
    <w:rsid w:val="00686FA7"/>
    <w:rsid w:val="00686FB6"/>
    <w:rsid w:val="006877B4"/>
    <w:rsid w:val="006920C2"/>
    <w:rsid w:val="006934FD"/>
    <w:rsid w:val="00693B7B"/>
    <w:rsid w:val="0069425F"/>
    <w:rsid w:val="00697EE1"/>
    <w:rsid w:val="006A146C"/>
    <w:rsid w:val="006A1942"/>
    <w:rsid w:val="006A2CDC"/>
    <w:rsid w:val="006A46AA"/>
    <w:rsid w:val="006A5624"/>
    <w:rsid w:val="006A7D58"/>
    <w:rsid w:val="006B05A0"/>
    <w:rsid w:val="006B0B46"/>
    <w:rsid w:val="006B27FA"/>
    <w:rsid w:val="006B2E6A"/>
    <w:rsid w:val="006B3F46"/>
    <w:rsid w:val="006B4FB7"/>
    <w:rsid w:val="006B6ADD"/>
    <w:rsid w:val="006B71AF"/>
    <w:rsid w:val="006B7FD7"/>
    <w:rsid w:val="006C03D0"/>
    <w:rsid w:val="006C1DF1"/>
    <w:rsid w:val="006C21A5"/>
    <w:rsid w:val="006C3098"/>
    <w:rsid w:val="006C6F6B"/>
    <w:rsid w:val="006D0F09"/>
    <w:rsid w:val="006D1513"/>
    <w:rsid w:val="006D2050"/>
    <w:rsid w:val="006D33F2"/>
    <w:rsid w:val="006D370C"/>
    <w:rsid w:val="006D58A7"/>
    <w:rsid w:val="006D670B"/>
    <w:rsid w:val="006E0DF7"/>
    <w:rsid w:val="006E1A07"/>
    <w:rsid w:val="006E1FB2"/>
    <w:rsid w:val="006E42E7"/>
    <w:rsid w:val="006E4678"/>
    <w:rsid w:val="006E54DC"/>
    <w:rsid w:val="006F0D43"/>
    <w:rsid w:val="006F0FE9"/>
    <w:rsid w:val="006F1476"/>
    <w:rsid w:val="006F1C49"/>
    <w:rsid w:val="006F2D04"/>
    <w:rsid w:val="006F5024"/>
    <w:rsid w:val="006F5DBD"/>
    <w:rsid w:val="006F5E5E"/>
    <w:rsid w:val="006F6954"/>
    <w:rsid w:val="00701C33"/>
    <w:rsid w:val="00701F33"/>
    <w:rsid w:val="007022A8"/>
    <w:rsid w:val="00705134"/>
    <w:rsid w:val="0070618B"/>
    <w:rsid w:val="00706AB3"/>
    <w:rsid w:val="00711305"/>
    <w:rsid w:val="007141F9"/>
    <w:rsid w:val="00720603"/>
    <w:rsid w:val="00722F4D"/>
    <w:rsid w:val="00723803"/>
    <w:rsid w:val="007243F3"/>
    <w:rsid w:val="00724D69"/>
    <w:rsid w:val="00724F07"/>
    <w:rsid w:val="00733929"/>
    <w:rsid w:val="007355EB"/>
    <w:rsid w:val="007357F8"/>
    <w:rsid w:val="007363C9"/>
    <w:rsid w:val="0073757B"/>
    <w:rsid w:val="007377AE"/>
    <w:rsid w:val="007377E7"/>
    <w:rsid w:val="00737F4F"/>
    <w:rsid w:val="00743163"/>
    <w:rsid w:val="007460A4"/>
    <w:rsid w:val="0074648F"/>
    <w:rsid w:val="00746BB0"/>
    <w:rsid w:val="007513BB"/>
    <w:rsid w:val="0075140A"/>
    <w:rsid w:val="00751BA5"/>
    <w:rsid w:val="00751F8C"/>
    <w:rsid w:val="00753D77"/>
    <w:rsid w:val="0075494B"/>
    <w:rsid w:val="00754CC2"/>
    <w:rsid w:val="007555C8"/>
    <w:rsid w:val="00756140"/>
    <w:rsid w:val="00757A4E"/>
    <w:rsid w:val="00766399"/>
    <w:rsid w:val="00766840"/>
    <w:rsid w:val="007676D9"/>
    <w:rsid w:val="007702E0"/>
    <w:rsid w:val="007715A8"/>
    <w:rsid w:val="00773C8A"/>
    <w:rsid w:val="00773E9D"/>
    <w:rsid w:val="00776066"/>
    <w:rsid w:val="0077668F"/>
    <w:rsid w:val="00781EBD"/>
    <w:rsid w:val="0078326E"/>
    <w:rsid w:val="007848FA"/>
    <w:rsid w:val="00785720"/>
    <w:rsid w:val="00786A4E"/>
    <w:rsid w:val="00787533"/>
    <w:rsid w:val="00787A2E"/>
    <w:rsid w:val="00790B34"/>
    <w:rsid w:val="00791D70"/>
    <w:rsid w:val="007924FE"/>
    <w:rsid w:val="00792B32"/>
    <w:rsid w:val="00792D6D"/>
    <w:rsid w:val="00792E42"/>
    <w:rsid w:val="00793FAA"/>
    <w:rsid w:val="007941C3"/>
    <w:rsid w:val="0079543F"/>
    <w:rsid w:val="0079558C"/>
    <w:rsid w:val="00796E1F"/>
    <w:rsid w:val="007A0F9B"/>
    <w:rsid w:val="007A2311"/>
    <w:rsid w:val="007A2804"/>
    <w:rsid w:val="007A4450"/>
    <w:rsid w:val="007A62A5"/>
    <w:rsid w:val="007A6D02"/>
    <w:rsid w:val="007A6D0D"/>
    <w:rsid w:val="007B0593"/>
    <w:rsid w:val="007B1E7E"/>
    <w:rsid w:val="007B451D"/>
    <w:rsid w:val="007B46BA"/>
    <w:rsid w:val="007B597A"/>
    <w:rsid w:val="007C3D0B"/>
    <w:rsid w:val="007C4651"/>
    <w:rsid w:val="007C72F1"/>
    <w:rsid w:val="007D13B7"/>
    <w:rsid w:val="007D2088"/>
    <w:rsid w:val="007D231D"/>
    <w:rsid w:val="007D2C0B"/>
    <w:rsid w:val="007D3487"/>
    <w:rsid w:val="007D3EEE"/>
    <w:rsid w:val="007D3F18"/>
    <w:rsid w:val="007D52AE"/>
    <w:rsid w:val="007E0617"/>
    <w:rsid w:val="007E1971"/>
    <w:rsid w:val="007E1FD2"/>
    <w:rsid w:val="007E285D"/>
    <w:rsid w:val="007E319B"/>
    <w:rsid w:val="007E3342"/>
    <w:rsid w:val="007E6C84"/>
    <w:rsid w:val="007E779C"/>
    <w:rsid w:val="007F0993"/>
    <w:rsid w:val="007F0C70"/>
    <w:rsid w:val="007F187B"/>
    <w:rsid w:val="007F5A33"/>
    <w:rsid w:val="007F6725"/>
    <w:rsid w:val="00801024"/>
    <w:rsid w:val="00801B5F"/>
    <w:rsid w:val="00801C75"/>
    <w:rsid w:val="00801F40"/>
    <w:rsid w:val="00803404"/>
    <w:rsid w:val="008043C3"/>
    <w:rsid w:val="00804ABA"/>
    <w:rsid w:val="00804B0C"/>
    <w:rsid w:val="008069E0"/>
    <w:rsid w:val="0081046B"/>
    <w:rsid w:val="00810E69"/>
    <w:rsid w:val="00811978"/>
    <w:rsid w:val="0081242B"/>
    <w:rsid w:val="008132FE"/>
    <w:rsid w:val="008149B3"/>
    <w:rsid w:val="00814E9B"/>
    <w:rsid w:val="00815369"/>
    <w:rsid w:val="008167A7"/>
    <w:rsid w:val="00820DFC"/>
    <w:rsid w:val="008222E0"/>
    <w:rsid w:val="008225B2"/>
    <w:rsid w:val="00822C42"/>
    <w:rsid w:val="008252D9"/>
    <w:rsid w:val="0082597D"/>
    <w:rsid w:val="00826D26"/>
    <w:rsid w:val="008273CF"/>
    <w:rsid w:val="008273D7"/>
    <w:rsid w:val="00830044"/>
    <w:rsid w:val="008301C9"/>
    <w:rsid w:val="00830290"/>
    <w:rsid w:val="00830874"/>
    <w:rsid w:val="00831E78"/>
    <w:rsid w:val="00832148"/>
    <w:rsid w:val="008327B5"/>
    <w:rsid w:val="00832C8D"/>
    <w:rsid w:val="00833BDE"/>
    <w:rsid w:val="008352C3"/>
    <w:rsid w:val="008355E2"/>
    <w:rsid w:val="0083737D"/>
    <w:rsid w:val="00840B53"/>
    <w:rsid w:val="00840BBB"/>
    <w:rsid w:val="00845E35"/>
    <w:rsid w:val="0084700F"/>
    <w:rsid w:val="008520E1"/>
    <w:rsid w:val="00852636"/>
    <w:rsid w:val="00853584"/>
    <w:rsid w:val="008549F6"/>
    <w:rsid w:val="0085655E"/>
    <w:rsid w:val="00857C5A"/>
    <w:rsid w:val="00860B21"/>
    <w:rsid w:val="00860C9D"/>
    <w:rsid w:val="00861398"/>
    <w:rsid w:val="00861709"/>
    <w:rsid w:val="00864009"/>
    <w:rsid w:val="008649BA"/>
    <w:rsid w:val="008650A5"/>
    <w:rsid w:val="0086521D"/>
    <w:rsid w:val="00872DF4"/>
    <w:rsid w:val="008732F0"/>
    <w:rsid w:val="00873C81"/>
    <w:rsid w:val="008743AE"/>
    <w:rsid w:val="008763C2"/>
    <w:rsid w:val="008763E2"/>
    <w:rsid w:val="00877551"/>
    <w:rsid w:val="008816C1"/>
    <w:rsid w:val="0088204E"/>
    <w:rsid w:val="00882509"/>
    <w:rsid w:val="00882CB8"/>
    <w:rsid w:val="008836E9"/>
    <w:rsid w:val="00883A07"/>
    <w:rsid w:val="00883C2E"/>
    <w:rsid w:val="008856A0"/>
    <w:rsid w:val="00885D7E"/>
    <w:rsid w:val="008865A2"/>
    <w:rsid w:val="008876F0"/>
    <w:rsid w:val="00891093"/>
    <w:rsid w:val="008912CF"/>
    <w:rsid w:val="008919D4"/>
    <w:rsid w:val="00892815"/>
    <w:rsid w:val="00892A2E"/>
    <w:rsid w:val="008939D6"/>
    <w:rsid w:val="00894FAB"/>
    <w:rsid w:val="00896367"/>
    <w:rsid w:val="008A0615"/>
    <w:rsid w:val="008A07F9"/>
    <w:rsid w:val="008A2A94"/>
    <w:rsid w:val="008A4726"/>
    <w:rsid w:val="008A5C46"/>
    <w:rsid w:val="008A67B4"/>
    <w:rsid w:val="008A6FE4"/>
    <w:rsid w:val="008B025D"/>
    <w:rsid w:val="008B052C"/>
    <w:rsid w:val="008B0D7C"/>
    <w:rsid w:val="008B3E14"/>
    <w:rsid w:val="008B4323"/>
    <w:rsid w:val="008B4E68"/>
    <w:rsid w:val="008B6D0B"/>
    <w:rsid w:val="008C0331"/>
    <w:rsid w:val="008C0AFA"/>
    <w:rsid w:val="008C1050"/>
    <w:rsid w:val="008C27D6"/>
    <w:rsid w:val="008C3030"/>
    <w:rsid w:val="008C74B6"/>
    <w:rsid w:val="008D2E3A"/>
    <w:rsid w:val="008D3C4F"/>
    <w:rsid w:val="008D42E4"/>
    <w:rsid w:val="008E154F"/>
    <w:rsid w:val="008E18DD"/>
    <w:rsid w:val="008E1942"/>
    <w:rsid w:val="008E1A40"/>
    <w:rsid w:val="008E1C7F"/>
    <w:rsid w:val="008E1E70"/>
    <w:rsid w:val="008E3024"/>
    <w:rsid w:val="008E399E"/>
    <w:rsid w:val="008E43A2"/>
    <w:rsid w:val="008E5E03"/>
    <w:rsid w:val="008E5F42"/>
    <w:rsid w:val="008E6AD8"/>
    <w:rsid w:val="008F00FC"/>
    <w:rsid w:val="008F4B1A"/>
    <w:rsid w:val="008F4BB8"/>
    <w:rsid w:val="008F4D56"/>
    <w:rsid w:val="008F632A"/>
    <w:rsid w:val="008F74AF"/>
    <w:rsid w:val="008F7722"/>
    <w:rsid w:val="008F7E90"/>
    <w:rsid w:val="0090034E"/>
    <w:rsid w:val="009009FE"/>
    <w:rsid w:val="0090136E"/>
    <w:rsid w:val="00901D15"/>
    <w:rsid w:val="00904ADB"/>
    <w:rsid w:val="00904EED"/>
    <w:rsid w:val="009066EC"/>
    <w:rsid w:val="00906C5E"/>
    <w:rsid w:val="00906E43"/>
    <w:rsid w:val="00906F35"/>
    <w:rsid w:val="00907388"/>
    <w:rsid w:val="009114D0"/>
    <w:rsid w:val="00911A45"/>
    <w:rsid w:val="00911EE0"/>
    <w:rsid w:val="00912958"/>
    <w:rsid w:val="0091506C"/>
    <w:rsid w:val="00915691"/>
    <w:rsid w:val="00917016"/>
    <w:rsid w:val="0092111E"/>
    <w:rsid w:val="009215D1"/>
    <w:rsid w:val="0092216D"/>
    <w:rsid w:val="00923470"/>
    <w:rsid w:val="0092529F"/>
    <w:rsid w:val="00927AFD"/>
    <w:rsid w:val="00931775"/>
    <w:rsid w:val="009323EE"/>
    <w:rsid w:val="0093712D"/>
    <w:rsid w:val="009403F7"/>
    <w:rsid w:val="009423C9"/>
    <w:rsid w:val="009434D1"/>
    <w:rsid w:val="00950BB1"/>
    <w:rsid w:val="00950E02"/>
    <w:rsid w:val="00951A63"/>
    <w:rsid w:val="00951C38"/>
    <w:rsid w:val="00951EE2"/>
    <w:rsid w:val="00952E41"/>
    <w:rsid w:val="009531D3"/>
    <w:rsid w:val="00953F41"/>
    <w:rsid w:val="009550C4"/>
    <w:rsid w:val="00956870"/>
    <w:rsid w:val="00957B20"/>
    <w:rsid w:val="00960B41"/>
    <w:rsid w:val="00963277"/>
    <w:rsid w:val="0096333E"/>
    <w:rsid w:val="009633FD"/>
    <w:rsid w:val="00964044"/>
    <w:rsid w:val="00964A1B"/>
    <w:rsid w:val="00965E9A"/>
    <w:rsid w:val="00965FB1"/>
    <w:rsid w:val="00966C5B"/>
    <w:rsid w:val="0096720D"/>
    <w:rsid w:val="0097013D"/>
    <w:rsid w:val="00970309"/>
    <w:rsid w:val="00970B11"/>
    <w:rsid w:val="00973A08"/>
    <w:rsid w:val="00975ED5"/>
    <w:rsid w:val="009762E1"/>
    <w:rsid w:val="009776E9"/>
    <w:rsid w:val="0098101A"/>
    <w:rsid w:val="00982C05"/>
    <w:rsid w:val="00984D2D"/>
    <w:rsid w:val="009852F8"/>
    <w:rsid w:val="00986443"/>
    <w:rsid w:val="00986696"/>
    <w:rsid w:val="009866D7"/>
    <w:rsid w:val="00986EDF"/>
    <w:rsid w:val="00992D9E"/>
    <w:rsid w:val="009931F6"/>
    <w:rsid w:val="00995190"/>
    <w:rsid w:val="00995ECF"/>
    <w:rsid w:val="009962B3"/>
    <w:rsid w:val="009A0882"/>
    <w:rsid w:val="009A0E94"/>
    <w:rsid w:val="009A1220"/>
    <w:rsid w:val="009A154C"/>
    <w:rsid w:val="009A1E83"/>
    <w:rsid w:val="009A209D"/>
    <w:rsid w:val="009A3B1F"/>
    <w:rsid w:val="009A3E66"/>
    <w:rsid w:val="009A5F3F"/>
    <w:rsid w:val="009A7244"/>
    <w:rsid w:val="009B146C"/>
    <w:rsid w:val="009B171B"/>
    <w:rsid w:val="009B25AF"/>
    <w:rsid w:val="009B2D13"/>
    <w:rsid w:val="009B46D3"/>
    <w:rsid w:val="009B4DCC"/>
    <w:rsid w:val="009B4DD0"/>
    <w:rsid w:val="009B50BA"/>
    <w:rsid w:val="009B70EE"/>
    <w:rsid w:val="009C1241"/>
    <w:rsid w:val="009C2755"/>
    <w:rsid w:val="009C5A2E"/>
    <w:rsid w:val="009D0A0A"/>
    <w:rsid w:val="009D158E"/>
    <w:rsid w:val="009D2337"/>
    <w:rsid w:val="009D339F"/>
    <w:rsid w:val="009D44A3"/>
    <w:rsid w:val="009D7C0F"/>
    <w:rsid w:val="009D7D69"/>
    <w:rsid w:val="009E12EC"/>
    <w:rsid w:val="009E1CE3"/>
    <w:rsid w:val="009E2F90"/>
    <w:rsid w:val="009E4D86"/>
    <w:rsid w:val="009E6471"/>
    <w:rsid w:val="009E677F"/>
    <w:rsid w:val="009E754B"/>
    <w:rsid w:val="009F0E34"/>
    <w:rsid w:val="009F2BE2"/>
    <w:rsid w:val="009F2D6D"/>
    <w:rsid w:val="009F4D60"/>
    <w:rsid w:val="009F5EC6"/>
    <w:rsid w:val="009F765F"/>
    <w:rsid w:val="00A01600"/>
    <w:rsid w:val="00A01B75"/>
    <w:rsid w:val="00A02D74"/>
    <w:rsid w:val="00A102ED"/>
    <w:rsid w:val="00A1137D"/>
    <w:rsid w:val="00A11FD5"/>
    <w:rsid w:val="00A13461"/>
    <w:rsid w:val="00A13DC1"/>
    <w:rsid w:val="00A1405A"/>
    <w:rsid w:val="00A14B45"/>
    <w:rsid w:val="00A15373"/>
    <w:rsid w:val="00A15541"/>
    <w:rsid w:val="00A164C7"/>
    <w:rsid w:val="00A16E50"/>
    <w:rsid w:val="00A171C7"/>
    <w:rsid w:val="00A2242D"/>
    <w:rsid w:val="00A22B3E"/>
    <w:rsid w:val="00A24042"/>
    <w:rsid w:val="00A25841"/>
    <w:rsid w:val="00A25E76"/>
    <w:rsid w:val="00A266F8"/>
    <w:rsid w:val="00A267CE"/>
    <w:rsid w:val="00A2722F"/>
    <w:rsid w:val="00A2723A"/>
    <w:rsid w:val="00A27C39"/>
    <w:rsid w:val="00A300F8"/>
    <w:rsid w:val="00A3287C"/>
    <w:rsid w:val="00A32B5A"/>
    <w:rsid w:val="00A34DE7"/>
    <w:rsid w:val="00A363F6"/>
    <w:rsid w:val="00A40962"/>
    <w:rsid w:val="00A413F1"/>
    <w:rsid w:val="00A41E5B"/>
    <w:rsid w:val="00A432AB"/>
    <w:rsid w:val="00A43752"/>
    <w:rsid w:val="00A438DE"/>
    <w:rsid w:val="00A44C45"/>
    <w:rsid w:val="00A5056B"/>
    <w:rsid w:val="00A50ED4"/>
    <w:rsid w:val="00A520E0"/>
    <w:rsid w:val="00A52709"/>
    <w:rsid w:val="00A53557"/>
    <w:rsid w:val="00A53719"/>
    <w:rsid w:val="00A54323"/>
    <w:rsid w:val="00A54E37"/>
    <w:rsid w:val="00A568BF"/>
    <w:rsid w:val="00A57413"/>
    <w:rsid w:val="00A57DC6"/>
    <w:rsid w:val="00A61361"/>
    <w:rsid w:val="00A61B53"/>
    <w:rsid w:val="00A63C05"/>
    <w:rsid w:val="00A66679"/>
    <w:rsid w:val="00A66F44"/>
    <w:rsid w:val="00A70796"/>
    <w:rsid w:val="00A71FE6"/>
    <w:rsid w:val="00A7223E"/>
    <w:rsid w:val="00A726E0"/>
    <w:rsid w:val="00A72952"/>
    <w:rsid w:val="00A765F9"/>
    <w:rsid w:val="00A76F7C"/>
    <w:rsid w:val="00A779C6"/>
    <w:rsid w:val="00A8049A"/>
    <w:rsid w:val="00A80C5E"/>
    <w:rsid w:val="00A83FA4"/>
    <w:rsid w:val="00A84530"/>
    <w:rsid w:val="00A849CF"/>
    <w:rsid w:val="00A84BE7"/>
    <w:rsid w:val="00A85456"/>
    <w:rsid w:val="00A90D69"/>
    <w:rsid w:val="00A93623"/>
    <w:rsid w:val="00A938DF"/>
    <w:rsid w:val="00A9411E"/>
    <w:rsid w:val="00A94690"/>
    <w:rsid w:val="00A957DF"/>
    <w:rsid w:val="00A96A94"/>
    <w:rsid w:val="00A97A48"/>
    <w:rsid w:val="00AA0500"/>
    <w:rsid w:val="00AA0E2B"/>
    <w:rsid w:val="00AA4343"/>
    <w:rsid w:val="00AA51A0"/>
    <w:rsid w:val="00AA5921"/>
    <w:rsid w:val="00AA7472"/>
    <w:rsid w:val="00AA79F6"/>
    <w:rsid w:val="00AB11FB"/>
    <w:rsid w:val="00AB2D86"/>
    <w:rsid w:val="00AB40D2"/>
    <w:rsid w:val="00AB4686"/>
    <w:rsid w:val="00AB4D81"/>
    <w:rsid w:val="00AB5A67"/>
    <w:rsid w:val="00AB5CD1"/>
    <w:rsid w:val="00AC0BAD"/>
    <w:rsid w:val="00AC1002"/>
    <w:rsid w:val="00AC16E7"/>
    <w:rsid w:val="00AC4A16"/>
    <w:rsid w:val="00AC6040"/>
    <w:rsid w:val="00AC63A5"/>
    <w:rsid w:val="00AD22BE"/>
    <w:rsid w:val="00AD46CA"/>
    <w:rsid w:val="00AD56C7"/>
    <w:rsid w:val="00AD59AB"/>
    <w:rsid w:val="00AD5B2B"/>
    <w:rsid w:val="00AD7873"/>
    <w:rsid w:val="00AD7C71"/>
    <w:rsid w:val="00AE091C"/>
    <w:rsid w:val="00AE0F6B"/>
    <w:rsid w:val="00AE1C4C"/>
    <w:rsid w:val="00AE1D4D"/>
    <w:rsid w:val="00AE299E"/>
    <w:rsid w:val="00AE31EF"/>
    <w:rsid w:val="00AE34BD"/>
    <w:rsid w:val="00AE389F"/>
    <w:rsid w:val="00AE5F5E"/>
    <w:rsid w:val="00AF05B3"/>
    <w:rsid w:val="00AF0664"/>
    <w:rsid w:val="00AF1356"/>
    <w:rsid w:val="00AF25CE"/>
    <w:rsid w:val="00AF3592"/>
    <w:rsid w:val="00AF36D3"/>
    <w:rsid w:val="00AF3719"/>
    <w:rsid w:val="00AF76D1"/>
    <w:rsid w:val="00B004AF"/>
    <w:rsid w:val="00B00F74"/>
    <w:rsid w:val="00B017A8"/>
    <w:rsid w:val="00B01E00"/>
    <w:rsid w:val="00B01F82"/>
    <w:rsid w:val="00B024C6"/>
    <w:rsid w:val="00B02BA9"/>
    <w:rsid w:val="00B04094"/>
    <w:rsid w:val="00B0417A"/>
    <w:rsid w:val="00B04B15"/>
    <w:rsid w:val="00B04BC0"/>
    <w:rsid w:val="00B04D65"/>
    <w:rsid w:val="00B05214"/>
    <w:rsid w:val="00B05E97"/>
    <w:rsid w:val="00B076ED"/>
    <w:rsid w:val="00B10B11"/>
    <w:rsid w:val="00B11531"/>
    <w:rsid w:val="00B20E15"/>
    <w:rsid w:val="00B214CB"/>
    <w:rsid w:val="00B2166B"/>
    <w:rsid w:val="00B21D6C"/>
    <w:rsid w:val="00B21E76"/>
    <w:rsid w:val="00B2450D"/>
    <w:rsid w:val="00B250AB"/>
    <w:rsid w:val="00B25177"/>
    <w:rsid w:val="00B2626B"/>
    <w:rsid w:val="00B271F1"/>
    <w:rsid w:val="00B273EA"/>
    <w:rsid w:val="00B27FDD"/>
    <w:rsid w:val="00B30791"/>
    <w:rsid w:val="00B3137F"/>
    <w:rsid w:val="00B32DDF"/>
    <w:rsid w:val="00B34E9E"/>
    <w:rsid w:val="00B35892"/>
    <w:rsid w:val="00B35F18"/>
    <w:rsid w:val="00B363B9"/>
    <w:rsid w:val="00B36AF1"/>
    <w:rsid w:val="00B37D85"/>
    <w:rsid w:val="00B42756"/>
    <w:rsid w:val="00B445C7"/>
    <w:rsid w:val="00B45D25"/>
    <w:rsid w:val="00B46653"/>
    <w:rsid w:val="00B5152B"/>
    <w:rsid w:val="00B5365A"/>
    <w:rsid w:val="00B53DBF"/>
    <w:rsid w:val="00B60124"/>
    <w:rsid w:val="00B608E3"/>
    <w:rsid w:val="00B6130F"/>
    <w:rsid w:val="00B62028"/>
    <w:rsid w:val="00B62B0A"/>
    <w:rsid w:val="00B62DCC"/>
    <w:rsid w:val="00B64717"/>
    <w:rsid w:val="00B6606C"/>
    <w:rsid w:val="00B6648C"/>
    <w:rsid w:val="00B7160C"/>
    <w:rsid w:val="00B72607"/>
    <w:rsid w:val="00B72968"/>
    <w:rsid w:val="00B739D3"/>
    <w:rsid w:val="00B755AC"/>
    <w:rsid w:val="00B80D44"/>
    <w:rsid w:val="00B8319C"/>
    <w:rsid w:val="00B84458"/>
    <w:rsid w:val="00B86B2E"/>
    <w:rsid w:val="00B87E77"/>
    <w:rsid w:val="00B9023A"/>
    <w:rsid w:val="00B914D7"/>
    <w:rsid w:val="00B9260D"/>
    <w:rsid w:val="00B9403C"/>
    <w:rsid w:val="00B966AA"/>
    <w:rsid w:val="00B97274"/>
    <w:rsid w:val="00BA2A7D"/>
    <w:rsid w:val="00BA3CDA"/>
    <w:rsid w:val="00BA57FC"/>
    <w:rsid w:val="00BB2A89"/>
    <w:rsid w:val="00BB353A"/>
    <w:rsid w:val="00BB65C2"/>
    <w:rsid w:val="00BB664F"/>
    <w:rsid w:val="00BB796F"/>
    <w:rsid w:val="00BC0BBA"/>
    <w:rsid w:val="00BC1DE8"/>
    <w:rsid w:val="00BC20E2"/>
    <w:rsid w:val="00BC34DA"/>
    <w:rsid w:val="00BC4FAA"/>
    <w:rsid w:val="00BC5616"/>
    <w:rsid w:val="00BC6C7A"/>
    <w:rsid w:val="00BC6D6D"/>
    <w:rsid w:val="00BC75BF"/>
    <w:rsid w:val="00BD3274"/>
    <w:rsid w:val="00BD3291"/>
    <w:rsid w:val="00BD4C4A"/>
    <w:rsid w:val="00BE275A"/>
    <w:rsid w:val="00BE2B3E"/>
    <w:rsid w:val="00BE343B"/>
    <w:rsid w:val="00BE399A"/>
    <w:rsid w:val="00BE425B"/>
    <w:rsid w:val="00BE4812"/>
    <w:rsid w:val="00BE6010"/>
    <w:rsid w:val="00BE6A70"/>
    <w:rsid w:val="00BF040B"/>
    <w:rsid w:val="00BF20AD"/>
    <w:rsid w:val="00BF2916"/>
    <w:rsid w:val="00BF31A4"/>
    <w:rsid w:val="00BF3D3B"/>
    <w:rsid w:val="00BF3F72"/>
    <w:rsid w:val="00BF54C6"/>
    <w:rsid w:val="00BF599C"/>
    <w:rsid w:val="00C03254"/>
    <w:rsid w:val="00C03732"/>
    <w:rsid w:val="00C0399F"/>
    <w:rsid w:val="00C04458"/>
    <w:rsid w:val="00C05349"/>
    <w:rsid w:val="00C060F8"/>
    <w:rsid w:val="00C1115A"/>
    <w:rsid w:val="00C116EC"/>
    <w:rsid w:val="00C12B3B"/>
    <w:rsid w:val="00C13A01"/>
    <w:rsid w:val="00C13A95"/>
    <w:rsid w:val="00C15A09"/>
    <w:rsid w:val="00C164DC"/>
    <w:rsid w:val="00C1668C"/>
    <w:rsid w:val="00C17550"/>
    <w:rsid w:val="00C17B6E"/>
    <w:rsid w:val="00C227DF"/>
    <w:rsid w:val="00C2305F"/>
    <w:rsid w:val="00C23AB4"/>
    <w:rsid w:val="00C24174"/>
    <w:rsid w:val="00C24A49"/>
    <w:rsid w:val="00C2513A"/>
    <w:rsid w:val="00C25476"/>
    <w:rsid w:val="00C2551E"/>
    <w:rsid w:val="00C25D7A"/>
    <w:rsid w:val="00C30AFA"/>
    <w:rsid w:val="00C31AEA"/>
    <w:rsid w:val="00C3215D"/>
    <w:rsid w:val="00C37E51"/>
    <w:rsid w:val="00C4032F"/>
    <w:rsid w:val="00C40505"/>
    <w:rsid w:val="00C40AAB"/>
    <w:rsid w:val="00C40F33"/>
    <w:rsid w:val="00C4139C"/>
    <w:rsid w:val="00C42303"/>
    <w:rsid w:val="00C42FB3"/>
    <w:rsid w:val="00C44BD4"/>
    <w:rsid w:val="00C466FC"/>
    <w:rsid w:val="00C47910"/>
    <w:rsid w:val="00C47F38"/>
    <w:rsid w:val="00C505F8"/>
    <w:rsid w:val="00C50C84"/>
    <w:rsid w:val="00C51168"/>
    <w:rsid w:val="00C5156C"/>
    <w:rsid w:val="00C569D5"/>
    <w:rsid w:val="00C571C4"/>
    <w:rsid w:val="00C578D3"/>
    <w:rsid w:val="00C60B2B"/>
    <w:rsid w:val="00C6205B"/>
    <w:rsid w:val="00C62AA3"/>
    <w:rsid w:val="00C62FB8"/>
    <w:rsid w:val="00C6308F"/>
    <w:rsid w:val="00C63B48"/>
    <w:rsid w:val="00C63CD7"/>
    <w:rsid w:val="00C660B0"/>
    <w:rsid w:val="00C67672"/>
    <w:rsid w:val="00C7031B"/>
    <w:rsid w:val="00C738DB"/>
    <w:rsid w:val="00C73B63"/>
    <w:rsid w:val="00C80C08"/>
    <w:rsid w:val="00C818D3"/>
    <w:rsid w:val="00C8258F"/>
    <w:rsid w:val="00C83413"/>
    <w:rsid w:val="00C84526"/>
    <w:rsid w:val="00C85837"/>
    <w:rsid w:val="00C9020F"/>
    <w:rsid w:val="00C921BC"/>
    <w:rsid w:val="00C92A5E"/>
    <w:rsid w:val="00C93B76"/>
    <w:rsid w:val="00C94078"/>
    <w:rsid w:val="00C95433"/>
    <w:rsid w:val="00C95920"/>
    <w:rsid w:val="00CA3677"/>
    <w:rsid w:val="00CA5097"/>
    <w:rsid w:val="00CA5A77"/>
    <w:rsid w:val="00CA70C6"/>
    <w:rsid w:val="00CB1962"/>
    <w:rsid w:val="00CB1EEC"/>
    <w:rsid w:val="00CB2CA3"/>
    <w:rsid w:val="00CB364B"/>
    <w:rsid w:val="00CB39B7"/>
    <w:rsid w:val="00CB5938"/>
    <w:rsid w:val="00CB6506"/>
    <w:rsid w:val="00CB709D"/>
    <w:rsid w:val="00CB7330"/>
    <w:rsid w:val="00CB7581"/>
    <w:rsid w:val="00CC27BE"/>
    <w:rsid w:val="00CC2C5A"/>
    <w:rsid w:val="00CC2EA4"/>
    <w:rsid w:val="00CC3CD2"/>
    <w:rsid w:val="00CC3D57"/>
    <w:rsid w:val="00CC3F68"/>
    <w:rsid w:val="00CC4147"/>
    <w:rsid w:val="00CC4288"/>
    <w:rsid w:val="00CC51B7"/>
    <w:rsid w:val="00CC5CC8"/>
    <w:rsid w:val="00CD2A6F"/>
    <w:rsid w:val="00CD3B5B"/>
    <w:rsid w:val="00CD5460"/>
    <w:rsid w:val="00CD6AA2"/>
    <w:rsid w:val="00CD7074"/>
    <w:rsid w:val="00CE01D1"/>
    <w:rsid w:val="00CE082F"/>
    <w:rsid w:val="00CE235F"/>
    <w:rsid w:val="00CE3D9C"/>
    <w:rsid w:val="00CE7BAB"/>
    <w:rsid w:val="00CF059B"/>
    <w:rsid w:val="00CF1F0C"/>
    <w:rsid w:val="00CF4076"/>
    <w:rsid w:val="00CF4405"/>
    <w:rsid w:val="00CF4633"/>
    <w:rsid w:val="00CF4712"/>
    <w:rsid w:val="00CF48EB"/>
    <w:rsid w:val="00CF4E25"/>
    <w:rsid w:val="00CF65C9"/>
    <w:rsid w:val="00CF6934"/>
    <w:rsid w:val="00CF7CB7"/>
    <w:rsid w:val="00D0019C"/>
    <w:rsid w:val="00D00D02"/>
    <w:rsid w:val="00D01DAB"/>
    <w:rsid w:val="00D02235"/>
    <w:rsid w:val="00D04B70"/>
    <w:rsid w:val="00D0534D"/>
    <w:rsid w:val="00D05571"/>
    <w:rsid w:val="00D0675C"/>
    <w:rsid w:val="00D10679"/>
    <w:rsid w:val="00D11015"/>
    <w:rsid w:val="00D12428"/>
    <w:rsid w:val="00D134F3"/>
    <w:rsid w:val="00D15E5E"/>
    <w:rsid w:val="00D15FC7"/>
    <w:rsid w:val="00D16E58"/>
    <w:rsid w:val="00D1746B"/>
    <w:rsid w:val="00D17755"/>
    <w:rsid w:val="00D17B33"/>
    <w:rsid w:val="00D17D63"/>
    <w:rsid w:val="00D208AF"/>
    <w:rsid w:val="00D228CF"/>
    <w:rsid w:val="00D23873"/>
    <w:rsid w:val="00D2402F"/>
    <w:rsid w:val="00D2459D"/>
    <w:rsid w:val="00D246EE"/>
    <w:rsid w:val="00D2495D"/>
    <w:rsid w:val="00D260CF"/>
    <w:rsid w:val="00D268C7"/>
    <w:rsid w:val="00D27429"/>
    <w:rsid w:val="00D27B57"/>
    <w:rsid w:val="00D324FF"/>
    <w:rsid w:val="00D341E0"/>
    <w:rsid w:val="00D344F7"/>
    <w:rsid w:val="00D346E5"/>
    <w:rsid w:val="00D353CB"/>
    <w:rsid w:val="00D35968"/>
    <w:rsid w:val="00D40B0E"/>
    <w:rsid w:val="00D436A9"/>
    <w:rsid w:val="00D43885"/>
    <w:rsid w:val="00D43C7E"/>
    <w:rsid w:val="00D44328"/>
    <w:rsid w:val="00D45CB1"/>
    <w:rsid w:val="00D46346"/>
    <w:rsid w:val="00D46428"/>
    <w:rsid w:val="00D47CA4"/>
    <w:rsid w:val="00D510D2"/>
    <w:rsid w:val="00D538CF"/>
    <w:rsid w:val="00D54017"/>
    <w:rsid w:val="00D5564C"/>
    <w:rsid w:val="00D55D0C"/>
    <w:rsid w:val="00D55E0B"/>
    <w:rsid w:val="00D55EBC"/>
    <w:rsid w:val="00D5631D"/>
    <w:rsid w:val="00D568B1"/>
    <w:rsid w:val="00D56D6C"/>
    <w:rsid w:val="00D56E07"/>
    <w:rsid w:val="00D635CD"/>
    <w:rsid w:val="00D64449"/>
    <w:rsid w:val="00D70665"/>
    <w:rsid w:val="00D7416D"/>
    <w:rsid w:val="00D75A33"/>
    <w:rsid w:val="00D75EE5"/>
    <w:rsid w:val="00D772E4"/>
    <w:rsid w:val="00D803A7"/>
    <w:rsid w:val="00D8127D"/>
    <w:rsid w:val="00D83DA2"/>
    <w:rsid w:val="00D8526E"/>
    <w:rsid w:val="00D85B62"/>
    <w:rsid w:val="00D86CB8"/>
    <w:rsid w:val="00D87F3F"/>
    <w:rsid w:val="00D918E9"/>
    <w:rsid w:val="00D93D42"/>
    <w:rsid w:val="00D955CA"/>
    <w:rsid w:val="00D95E18"/>
    <w:rsid w:val="00D96446"/>
    <w:rsid w:val="00D9661C"/>
    <w:rsid w:val="00D969E0"/>
    <w:rsid w:val="00DA046C"/>
    <w:rsid w:val="00DA190A"/>
    <w:rsid w:val="00DA274E"/>
    <w:rsid w:val="00DA34D0"/>
    <w:rsid w:val="00DA4CD3"/>
    <w:rsid w:val="00DA550F"/>
    <w:rsid w:val="00DA6689"/>
    <w:rsid w:val="00DA7338"/>
    <w:rsid w:val="00DA7A61"/>
    <w:rsid w:val="00DB0DF9"/>
    <w:rsid w:val="00DB7CB9"/>
    <w:rsid w:val="00DC0746"/>
    <w:rsid w:val="00DC0762"/>
    <w:rsid w:val="00DC07D5"/>
    <w:rsid w:val="00DC0CC9"/>
    <w:rsid w:val="00DC145E"/>
    <w:rsid w:val="00DC1E15"/>
    <w:rsid w:val="00DC1FE5"/>
    <w:rsid w:val="00DC55F6"/>
    <w:rsid w:val="00DC5D79"/>
    <w:rsid w:val="00DC60B4"/>
    <w:rsid w:val="00DC6240"/>
    <w:rsid w:val="00DC6BD3"/>
    <w:rsid w:val="00DC7911"/>
    <w:rsid w:val="00DD0736"/>
    <w:rsid w:val="00DD1048"/>
    <w:rsid w:val="00DD1C69"/>
    <w:rsid w:val="00DD288E"/>
    <w:rsid w:val="00DD4646"/>
    <w:rsid w:val="00DD523B"/>
    <w:rsid w:val="00DD5F8B"/>
    <w:rsid w:val="00DD79F1"/>
    <w:rsid w:val="00DE0524"/>
    <w:rsid w:val="00DE2AEE"/>
    <w:rsid w:val="00DE419C"/>
    <w:rsid w:val="00DE4463"/>
    <w:rsid w:val="00DE47BC"/>
    <w:rsid w:val="00DE709F"/>
    <w:rsid w:val="00DE7FD6"/>
    <w:rsid w:val="00DF20A4"/>
    <w:rsid w:val="00DF3C1C"/>
    <w:rsid w:val="00DF54F4"/>
    <w:rsid w:val="00DF6ED6"/>
    <w:rsid w:val="00E00D09"/>
    <w:rsid w:val="00E018D5"/>
    <w:rsid w:val="00E03F78"/>
    <w:rsid w:val="00E068A5"/>
    <w:rsid w:val="00E07E82"/>
    <w:rsid w:val="00E11AA0"/>
    <w:rsid w:val="00E11E36"/>
    <w:rsid w:val="00E11EAB"/>
    <w:rsid w:val="00E15CBF"/>
    <w:rsid w:val="00E15D63"/>
    <w:rsid w:val="00E17839"/>
    <w:rsid w:val="00E21D44"/>
    <w:rsid w:val="00E2267E"/>
    <w:rsid w:val="00E229D9"/>
    <w:rsid w:val="00E2371B"/>
    <w:rsid w:val="00E25A20"/>
    <w:rsid w:val="00E27544"/>
    <w:rsid w:val="00E30D33"/>
    <w:rsid w:val="00E31D3B"/>
    <w:rsid w:val="00E31D3F"/>
    <w:rsid w:val="00E346EC"/>
    <w:rsid w:val="00E36810"/>
    <w:rsid w:val="00E36E09"/>
    <w:rsid w:val="00E37495"/>
    <w:rsid w:val="00E378E0"/>
    <w:rsid w:val="00E37B35"/>
    <w:rsid w:val="00E40A0A"/>
    <w:rsid w:val="00E43E32"/>
    <w:rsid w:val="00E4401B"/>
    <w:rsid w:val="00E45288"/>
    <w:rsid w:val="00E45AF6"/>
    <w:rsid w:val="00E463C1"/>
    <w:rsid w:val="00E47E3E"/>
    <w:rsid w:val="00E50614"/>
    <w:rsid w:val="00E516C2"/>
    <w:rsid w:val="00E57BFF"/>
    <w:rsid w:val="00E57F54"/>
    <w:rsid w:val="00E60D0A"/>
    <w:rsid w:val="00E6399C"/>
    <w:rsid w:val="00E639D9"/>
    <w:rsid w:val="00E645C3"/>
    <w:rsid w:val="00E65643"/>
    <w:rsid w:val="00E65BAB"/>
    <w:rsid w:val="00E65F16"/>
    <w:rsid w:val="00E66DCA"/>
    <w:rsid w:val="00E67A2D"/>
    <w:rsid w:val="00E70E87"/>
    <w:rsid w:val="00E738D0"/>
    <w:rsid w:val="00E749B1"/>
    <w:rsid w:val="00E75F0A"/>
    <w:rsid w:val="00E76675"/>
    <w:rsid w:val="00E767E9"/>
    <w:rsid w:val="00E76E31"/>
    <w:rsid w:val="00E77D53"/>
    <w:rsid w:val="00E8041B"/>
    <w:rsid w:val="00E80510"/>
    <w:rsid w:val="00E81B63"/>
    <w:rsid w:val="00E828CF"/>
    <w:rsid w:val="00E8342B"/>
    <w:rsid w:val="00E8446C"/>
    <w:rsid w:val="00E84B11"/>
    <w:rsid w:val="00E85704"/>
    <w:rsid w:val="00E85D23"/>
    <w:rsid w:val="00E86CA4"/>
    <w:rsid w:val="00E91784"/>
    <w:rsid w:val="00E923F6"/>
    <w:rsid w:val="00E94FC2"/>
    <w:rsid w:val="00E97DB2"/>
    <w:rsid w:val="00EA05CF"/>
    <w:rsid w:val="00EA0996"/>
    <w:rsid w:val="00EA0C23"/>
    <w:rsid w:val="00EA1C6C"/>
    <w:rsid w:val="00EA1E77"/>
    <w:rsid w:val="00EA1F3C"/>
    <w:rsid w:val="00EA21B0"/>
    <w:rsid w:val="00EA3395"/>
    <w:rsid w:val="00EA34AC"/>
    <w:rsid w:val="00EA3A1A"/>
    <w:rsid w:val="00EB0B1C"/>
    <w:rsid w:val="00EB1069"/>
    <w:rsid w:val="00EB1136"/>
    <w:rsid w:val="00EB145D"/>
    <w:rsid w:val="00EB1CC1"/>
    <w:rsid w:val="00EB528B"/>
    <w:rsid w:val="00EB7A9F"/>
    <w:rsid w:val="00EB7AC3"/>
    <w:rsid w:val="00EC1399"/>
    <w:rsid w:val="00EC1806"/>
    <w:rsid w:val="00EC2BDB"/>
    <w:rsid w:val="00EC3305"/>
    <w:rsid w:val="00EC4463"/>
    <w:rsid w:val="00EC6071"/>
    <w:rsid w:val="00EC664A"/>
    <w:rsid w:val="00EC7728"/>
    <w:rsid w:val="00ED034B"/>
    <w:rsid w:val="00ED08A5"/>
    <w:rsid w:val="00ED2669"/>
    <w:rsid w:val="00ED2C6A"/>
    <w:rsid w:val="00ED34A9"/>
    <w:rsid w:val="00ED442A"/>
    <w:rsid w:val="00EE1B0D"/>
    <w:rsid w:val="00EE2328"/>
    <w:rsid w:val="00EE3D91"/>
    <w:rsid w:val="00EE79C0"/>
    <w:rsid w:val="00EF0F99"/>
    <w:rsid w:val="00EF1FC1"/>
    <w:rsid w:val="00EF201E"/>
    <w:rsid w:val="00EF3D59"/>
    <w:rsid w:val="00EF7B57"/>
    <w:rsid w:val="00F017F7"/>
    <w:rsid w:val="00F03FE6"/>
    <w:rsid w:val="00F04459"/>
    <w:rsid w:val="00F04810"/>
    <w:rsid w:val="00F04A54"/>
    <w:rsid w:val="00F06993"/>
    <w:rsid w:val="00F07418"/>
    <w:rsid w:val="00F07530"/>
    <w:rsid w:val="00F07576"/>
    <w:rsid w:val="00F07A1A"/>
    <w:rsid w:val="00F07C03"/>
    <w:rsid w:val="00F10040"/>
    <w:rsid w:val="00F11D8D"/>
    <w:rsid w:val="00F123AD"/>
    <w:rsid w:val="00F14353"/>
    <w:rsid w:val="00F14556"/>
    <w:rsid w:val="00F16A30"/>
    <w:rsid w:val="00F2276C"/>
    <w:rsid w:val="00F23258"/>
    <w:rsid w:val="00F23EBF"/>
    <w:rsid w:val="00F25FF4"/>
    <w:rsid w:val="00F26036"/>
    <w:rsid w:val="00F261BC"/>
    <w:rsid w:val="00F2705E"/>
    <w:rsid w:val="00F30609"/>
    <w:rsid w:val="00F30826"/>
    <w:rsid w:val="00F30EB3"/>
    <w:rsid w:val="00F31021"/>
    <w:rsid w:val="00F31391"/>
    <w:rsid w:val="00F333A0"/>
    <w:rsid w:val="00F34A82"/>
    <w:rsid w:val="00F34AFF"/>
    <w:rsid w:val="00F34CDC"/>
    <w:rsid w:val="00F34E77"/>
    <w:rsid w:val="00F35239"/>
    <w:rsid w:val="00F356D3"/>
    <w:rsid w:val="00F37B7D"/>
    <w:rsid w:val="00F405D9"/>
    <w:rsid w:val="00F43F1E"/>
    <w:rsid w:val="00F43F4B"/>
    <w:rsid w:val="00F4734D"/>
    <w:rsid w:val="00F5041D"/>
    <w:rsid w:val="00F5082E"/>
    <w:rsid w:val="00F52D72"/>
    <w:rsid w:val="00F53456"/>
    <w:rsid w:val="00F54155"/>
    <w:rsid w:val="00F54AEC"/>
    <w:rsid w:val="00F567E0"/>
    <w:rsid w:val="00F602FC"/>
    <w:rsid w:val="00F614BC"/>
    <w:rsid w:val="00F61C59"/>
    <w:rsid w:val="00F623F0"/>
    <w:rsid w:val="00F62E6A"/>
    <w:rsid w:val="00F6478F"/>
    <w:rsid w:val="00F64964"/>
    <w:rsid w:val="00F65071"/>
    <w:rsid w:val="00F650AB"/>
    <w:rsid w:val="00F66818"/>
    <w:rsid w:val="00F66C97"/>
    <w:rsid w:val="00F66F6F"/>
    <w:rsid w:val="00F671D8"/>
    <w:rsid w:val="00F73927"/>
    <w:rsid w:val="00F740C3"/>
    <w:rsid w:val="00F74290"/>
    <w:rsid w:val="00F74C7E"/>
    <w:rsid w:val="00F76CD5"/>
    <w:rsid w:val="00F7709E"/>
    <w:rsid w:val="00F77EF3"/>
    <w:rsid w:val="00F809DD"/>
    <w:rsid w:val="00F81177"/>
    <w:rsid w:val="00F81189"/>
    <w:rsid w:val="00F81617"/>
    <w:rsid w:val="00F81EC4"/>
    <w:rsid w:val="00F8308B"/>
    <w:rsid w:val="00F83994"/>
    <w:rsid w:val="00F83A44"/>
    <w:rsid w:val="00F83B99"/>
    <w:rsid w:val="00F83E4A"/>
    <w:rsid w:val="00F84CDC"/>
    <w:rsid w:val="00F84E3C"/>
    <w:rsid w:val="00F86739"/>
    <w:rsid w:val="00F9013E"/>
    <w:rsid w:val="00F90409"/>
    <w:rsid w:val="00F906DC"/>
    <w:rsid w:val="00F90E90"/>
    <w:rsid w:val="00F92785"/>
    <w:rsid w:val="00F9755B"/>
    <w:rsid w:val="00F97673"/>
    <w:rsid w:val="00FA3072"/>
    <w:rsid w:val="00FA3278"/>
    <w:rsid w:val="00FA3D9C"/>
    <w:rsid w:val="00FA5B17"/>
    <w:rsid w:val="00FA65D2"/>
    <w:rsid w:val="00FA6F54"/>
    <w:rsid w:val="00FA7095"/>
    <w:rsid w:val="00FB1B31"/>
    <w:rsid w:val="00FB1C7D"/>
    <w:rsid w:val="00FB3332"/>
    <w:rsid w:val="00FB3AC0"/>
    <w:rsid w:val="00FB3F7C"/>
    <w:rsid w:val="00FB4288"/>
    <w:rsid w:val="00FB62F4"/>
    <w:rsid w:val="00FC3EB9"/>
    <w:rsid w:val="00FC6242"/>
    <w:rsid w:val="00FC77A8"/>
    <w:rsid w:val="00FD0D74"/>
    <w:rsid w:val="00FD0FD7"/>
    <w:rsid w:val="00FD64AB"/>
    <w:rsid w:val="00FE12E2"/>
    <w:rsid w:val="00FE16E0"/>
    <w:rsid w:val="00FE3E54"/>
    <w:rsid w:val="00FE3F6A"/>
    <w:rsid w:val="00FF0211"/>
    <w:rsid w:val="00FF087C"/>
    <w:rsid w:val="00FF0B37"/>
    <w:rsid w:val="00FF1BA3"/>
    <w:rsid w:val="00FF2116"/>
    <w:rsid w:val="00FF26AA"/>
    <w:rsid w:val="00FF27F8"/>
    <w:rsid w:val="00FF2928"/>
    <w:rsid w:val="00FF2C8F"/>
    <w:rsid w:val="00FF335B"/>
    <w:rsid w:val="00FF5BC6"/>
    <w:rsid w:val="02E75B7D"/>
    <w:rsid w:val="0A1F084B"/>
    <w:rsid w:val="0F1532B3"/>
    <w:rsid w:val="13396072"/>
    <w:rsid w:val="13CF0349"/>
    <w:rsid w:val="177E0399"/>
    <w:rsid w:val="1D576E0C"/>
    <w:rsid w:val="28130977"/>
    <w:rsid w:val="296F54EA"/>
    <w:rsid w:val="2D285CE6"/>
    <w:rsid w:val="2F5D096C"/>
    <w:rsid w:val="4D256AE6"/>
    <w:rsid w:val="5B1066E5"/>
    <w:rsid w:val="5CFA06AA"/>
    <w:rsid w:val="6F797A40"/>
    <w:rsid w:val="73ED00BB"/>
    <w:rsid w:val="7D465E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5CE8E65C"/>
  <w15:chartTrackingRefBased/>
  <w15:docId w15:val="{ED485182-965D-4D10-B631-3168A1AA04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Hyperlink" w:uiPriority="99" w:unhideWhenUsed="1"/>
    <w:lsdException w:name="Strong" w:uiPriority="22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HTML Preformatted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pPr>
      <w:autoSpaceDE w:val="0"/>
      <w:autoSpaceDN w:val="0"/>
      <w:adjustRightInd w:val="0"/>
      <w:jc w:val="center"/>
      <w:outlineLvl w:val="0"/>
    </w:pPr>
    <w:rPr>
      <w:rFonts w:hAnsi="Arial"/>
      <w:b/>
      <w:bCs/>
      <w:kern w:val="0"/>
      <w:sz w:val="36"/>
      <w:szCs w:val="36"/>
      <w:lang w:val="zh-CN" w:eastAsia="x-none"/>
    </w:rPr>
  </w:style>
  <w:style w:type="paragraph" w:styleId="2">
    <w:name w:val="heading 2"/>
    <w:basedOn w:val="a"/>
    <w:next w:val="a"/>
    <w:link w:val="20"/>
    <w:qFormat/>
    <w:pPr>
      <w:autoSpaceDE w:val="0"/>
      <w:autoSpaceDN w:val="0"/>
      <w:adjustRightInd w:val="0"/>
      <w:outlineLvl w:val="1"/>
    </w:pPr>
    <w:rPr>
      <w:rFonts w:hAnsi="Arial"/>
      <w:b/>
      <w:bCs/>
      <w:kern w:val="0"/>
      <w:sz w:val="28"/>
      <w:szCs w:val="28"/>
      <w:lang w:val="zh-CN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TML">
    <w:name w:val="HTML 预设格式 字符"/>
    <w:link w:val="HTML0"/>
    <w:uiPriority w:val="99"/>
    <w:rPr>
      <w:rFonts w:ascii="宋体" w:hAnsi="宋体" w:cs="宋体"/>
      <w:sz w:val="24"/>
      <w:szCs w:val="24"/>
    </w:rPr>
  </w:style>
  <w:style w:type="character" w:customStyle="1" w:styleId="keyword">
    <w:name w:val="keyword"/>
  </w:style>
  <w:style w:type="character" w:customStyle="1" w:styleId="10">
    <w:name w:val="标题 1 字符"/>
    <w:link w:val="1"/>
    <w:rPr>
      <w:rFonts w:hAnsi="Arial" w:cs="宋体"/>
      <w:b/>
      <w:bCs/>
      <w:sz w:val="36"/>
      <w:szCs w:val="36"/>
      <w:lang w:val="zh-CN"/>
    </w:rPr>
  </w:style>
  <w:style w:type="character" w:customStyle="1" w:styleId="a3">
    <w:name w:val="批注框文本 字符"/>
    <w:link w:val="a4"/>
    <w:rPr>
      <w:kern w:val="2"/>
      <w:sz w:val="18"/>
      <w:szCs w:val="18"/>
    </w:rPr>
  </w:style>
  <w:style w:type="character" w:customStyle="1" w:styleId="operator">
    <w:name w:val="operator"/>
  </w:style>
  <w:style w:type="character" w:customStyle="1" w:styleId="number">
    <w:name w:val="number"/>
  </w:style>
  <w:style w:type="character" w:customStyle="1" w:styleId="20">
    <w:name w:val="标题 2 字符"/>
    <w:link w:val="2"/>
    <w:rPr>
      <w:rFonts w:hAnsi="Arial" w:cs="宋体"/>
      <w:b/>
      <w:bCs/>
      <w:sz w:val="28"/>
      <w:szCs w:val="28"/>
      <w:lang w:val="zh-CN"/>
    </w:rPr>
  </w:style>
  <w:style w:type="character" w:styleId="a5">
    <w:name w:val="Strong"/>
    <w:uiPriority w:val="22"/>
    <w:qFormat/>
    <w:rPr>
      <w:b/>
      <w:bCs/>
    </w:rPr>
  </w:style>
  <w:style w:type="character" w:styleId="a6">
    <w:name w:val="Hyperlink"/>
    <w:uiPriority w:val="99"/>
    <w:unhideWhenUsed/>
    <w:rPr>
      <w:color w:val="0000FF"/>
      <w:u w:val="single"/>
    </w:rPr>
  </w:style>
  <w:style w:type="character" w:customStyle="1" w:styleId="variable">
    <w:name w:val="variable"/>
  </w:style>
  <w:style w:type="character" w:customStyle="1" w:styleId="comment">
    <w:name w:val="comment"/>
  </w:style>
  <w:style w:type="character" w:customStyle="1" w:styleId="apple-converted-space">
    <w:name w:val="apple-converted-space"/>
  </w:style>
  <w:style w:type="paragraph" w:styleId="a4">
    <w:name w:val="Balloon Text"/>
    <w:basedOn w:val="a"/>
    <w:link w:val="a3"/>
    <w:rPr>
      <w:sz w:val="18"/>
      <w:szCs w:val="18"/>
    </w:rPr>
  </w:style>
  <w:style w:type="paragraph" w:styleId="a7">
    <w:name w:val="header"/>
    <w:basedOn w:val="a"/>
    <w:link w:val="a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9">
    <w:name w:val="Normal (Web)"/>
    <w:basedOn w:val="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aa">
    <w:name w:val="列出段落"/>
    <w:basedOn w:val="a"/>
    <w:uiPriority w:val="34"/>
    <w:qFormat/>
    <w:pPr>
      <w:ind w:firstLineChars="200" w:firstLine="420"/>
    </w:pPr>
    <w:rPr>
      <w:rFonts w:ascii="Calibri" w:hAnsi="Calibri"/>
      <w:szCs w:val="22"/>
    </w:rPr>
  </w:style>
  <w:style w:type="paragraph" w:styleId="HTML0">
    <w:name w:val="HTML Preformatted"/>
    <w:basedOn w:val="a"/>
    <w:link w:val="HTML"/>
    <w:uiPriority w:val="99"/>
    <w:unhideWhenUsed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/>
      <w:kern w:val="0"/>
      <w:sz w:val="24"/>
      <w:lang w:val="x-none" w:eastAsia="x-none"/>
    </w:rPr>
  </w:style>
  <w:style w:type="paragraph" w:styleId="ab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c">
    <w:name w:val="Unresolved Mention"/>
    <w:uiPriority w:val="99"/>
    <w:semiHidden/>
    <w:unhideWhenUsed/>
    <w:rsid w:val="000515BC"/>
    <w:rPr>
      <w:color w:val="605E5C"/>
      <w:shd w:val="clear" w:color="auto" w:fill="E1DFDD"/>
    </w:rPr>
  </w:style>
  <w:style w:type="character" w:customStyle="1" w:styleId="a8">
    <w:name w:val="页眉 字符"/>
    <w:link w:val="a7"/>
    <w:rsid w:val="000515BC"/>
    <w:rPr>
      <w:kern w:val="2"/>
      <w:sz w:val="18"/>
      <w:szCs w:val="18"/>
    </w:rPr>
  </w:style>
  <w:style w:type="paragraph" w:styleId="ad">
    <w:name w:val="List Paragraph"/>
    <w:basedOn w:val="a"/>
    <w:uiPriority w:val="34"/>
    <w:qFormat/>
    <w:rsid w:val="001B4F0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884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837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534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979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70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hyperlink" Target="https://zhuanlan.zhihu.com/p/19796979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2.tmp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38</TotalTime>
  <Pages>10</Pages>
  <Words>1660</Words>
  <Characters>9466</Characters>
  <Application>Microsoft Office Word</Application>
  <DocSecurity>0</DocSecurity>
  <PresentationFormat/>
  <Lines>78</Lines>
  <Paragraphs>22</Paragraphs>
  <Slides>0</Slides>
  <Notes>0</Notes>
  <HiddenSlides>0</HiddenSlides>
  <MMClips>0</MMClips>
  <ScaleCrop>false</ScaleCrop>
  <Manager/>
  <Company>8-3-102</Company>
  <LinksUpToDate>false</LinksUpToDate>
  <CharactersWithSpaces>11104</CharactersWithSpaces>
  <SharedDoc>false</SharedDoc>
  <HLinks>
    <vt:vector size="12" baseType="variant">
      <vt:variant>
        <vt:i4>2293874</vt:i4>
      </vt:variant>
      <vt:variant>
        <vt:i4>6</vt:i4>
      </vt:variant>
      <vt:variant>
        <vt:i4>0</vt:i4>
      </vt:variant>
      <vt:variant>
        <vt:i4>5</vt:i4>
      </vt:variant>
      <vt:variant>
        <vt:lpwstr>http://www.bcd.com/</vt:lpwstr>
      </vt:variant>
      <vt:variant>
        <vt:lpwstr/>
      </vt:variant>
      <vt:variant>
        <vt:i4>2556019</vt:i4>
      </vt:variant>
      <vt:variant>
        <vt:i4>3</vt:i4>
      </vt:variant>
      <vt:variant>
        <vt:i4>0</vt:i4>
      </vt:variant>
      <vt:variant>
        <vt:i4>5</vt:i4>
      </vt:variant>
      <vt:variant>
        <vt:lpwstr>http://www.abc.com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哈尔滨工程大学教案、讲稿编写基本要求</dc:title>
  <dc:subject/>
  <dc:creator>Duoduo</dc:creator>
  <cp:keywords/>
  <dc:description/>
  <cp:lastModifiedBy>Microsoft Office User</cp:lastModifiedBy>
  <cp:revision>44</cp:revision>
  <cp:lastPrinted>2007-05-14T03:59:00Z</cp:lastPrinted>
  <dcterms:created xsi:type="dcterms:W3CDTF">2020-05-18T06:36:00Z</dcterms:created>
  <dcterms:modified xsi:type="dcterms:W3CDTF">2021-01-14T02:23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994</vt:lpwstr>
  </property>
</Properties>
</file>